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2D781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2D781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2D781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2D781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Default="00320150" w:rsidP="00311D20">
            <w:pPr>
              <w:jc w:val="center"/>
            </w:pPr>
            <w:r w:rsidRPr="002D781C">
              <w:rPr>
                <w:rFonts w:ascii="宋体" w:hAnsi="宋体"/>
                <w:sz w:val="44"/>
              </w:rPr>
              <w:fldChar w:fldCharType="begin"/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 w:hint="eastAsia"/>
                <w:sz w:val="44"/>
              </w:rPr>
              <w:instrText>SUBJECT   \* MERGEFORMAT</w:instrText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/>
                <w:sz w:val="44"/>
              </w:rPr>
              <w:fldChar w:fldCharType="separate"/>
            </w:r>
            <w:r w:rsidRPr="002D781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2D781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954E1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2D781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2D781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7B451353" w:rsidR="00320150" w:rsidRPr="002D781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2D781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2D781C">
              <w:rPr>
                <w:rFonts w:ascii="宋体" w:hAnsi="宋体"/>
                <w:sz w:val="32"/>
                <w:szCs w:val="32"/>
              </w:rPr>
              <w:t>: 0.1.201807</w:t>
            </w:r>
            <w:r w:rsidR="002D781C" w:rsidRPr="002D781C">
              <w:rPr>
                <w:rFonts w:ascii="宋体" w:hAnsi="宋体"/>
                <w:sz w:val="32"/>
                <w:szCs w:val="32"/>
              </w:rPr>
              <w:t>18</w:t>
            </w:r>
          </w:p>
          <w:p w14:paraId="3F1554D1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6F3A64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320150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完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评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Default="00320150" w:rsidP="00311D20">
            <w:pPr>
              <w:pStyle w:val="p0"/>
              <w:jc w:val="right"/>
            </w:pPr>
            <w:r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>
              <w:fldChar w:fldCharType="begin"/>
            </w:r>
            <w:r>
              <w:instrText xml:space="preserve"> INCLUDEPICTURE "C:\\DOCUME~1\\ADMINI~1\\LOCALS~1\\Temp\\ksohtml\\wps_clip_image-6421.png" \* MERGEFORMATINET </w:instrText>
            </w:r>
            <w:r>
              <w:fldChar w:fldCharType="separate"/>
            </w:r>
            <w:r w:rsidR="00311D20">
              <w:fldChar w:fldCharType="begin"/>
            </w:r>
            <w:r w:rsidR="00311D20">
              <w:instrText xml:space="preserve"> INCLUDEPICTURE  "C:\\DOCUME~1\\ADMINI~1\\LOCALS~1\\Temp\\ksohtml\\wps_clip_image-6421.png" \* MERGEFORMATINET </w:instrText>
            </w:r>
            <w:r w:rsidR="00311D20">
              <w:fldChar w:fldCharType="separate"/>
            </w:r>
            <w:r w:rsidR="0011578B">
              <w:fldChar w:fldCharType="begin"/>
            </w:r>
            <w:r w:rsidR="0011578B">
              <w:instrText xml:space="preserve"> INCLUDEPICTURE  "C:\\DOCUME~1\\ADMINI~1\\LOCALS~1\\Temp\\ksohtml\\wps_clip_image-6421.png" \* MERGEFORMATINET </w:instrText>
            </w:r>
            <w:r w:rsidR="0011578B">
              <w:fldChar w:fldCharType="separate"/>
            </w:r>
            <w:r w:rsidR="00604B06">
              <w:fldChar w:fldCharType="begin"/>
            </w:r>
            <w:r w:rsidR="00604B06">
              <w:instrText xml:space="preserve"> INCLUDEPICTURE  "C:\\DOCUME~1\\ADMINI~1\\LOCALS~1\\Temp\\ksohtml\\wps_clip_image-6421.png" \* MERGEFORMATINET </w:instrText>
            </w:r>
            <w:r w:rsidR="00604B06">
              <w:fldChar w:fldCharType="separate"/>
            </w:r>
            <w:r w:rsidR="00CC3A7D">
              <w:fldChar w:fldCharType="begin"/>
            </w:r>
            <w:r w:rsidR="00CC3A7D">
              <w:instrText xml:space="preserve"> INCLUDEPICTURE  "C:\\DOCUME~1\\ADMINI~1\\LOCALS~1\\Temp\\ksohtml\\wps_clip_image-6421.png" \* MERGEFORMATINET </w:instrText>
            </w:r>
            <w:r w:rsidR="00CC3A7D">
              <w:fldChar w:fldCharType="separate"/>
            </w:r>
            <w:r w:rsidR="00A12058">
              <w:fldChar w:fldCharType="begin"/>
            </w:r>
            <w:r w:rsidR="00A12058">
              <w:instrText xml:space="preserve"> INCLUDEPICTURE  "C:\\DOCUME~1\\ADMINI~1\\LOCALS~1\\Temp\\ksohtml\\wps_clip_image-6421.png" \* MERGEFORMATINET </w:instrText>
            </w:r>
            <w:r w:rsidR="00A12058">
              <w:fldChar w:fldCharType="separate"/>
            </w:r>
            <w:r w:rsidR="001E3351">
              <w:fldChar w:fldCharType="begin"/>
            </w:r>
            <w:r w:rsidR="001E3351">
              <w:instrText xml:space="preserve"> INCLUDEPICTURE  "C:\\DOCUME~1\\ADMINI~1\\LOCALS~1\\Temp\\ksohtml\\wps_clip_image-6421.png" \* MERGEFORMATINET </w:instrText>
            </w:r>
            <w:r w:rsidR="001E3351">
              <w:fldChar w:fldCharType="separate"/>
            </w:r>
            <w:r w:rsidR="00CF2578">
              <w:fldChar w:fldCharType="begin"/>
            </w:r>
            <w:r w:rsidR="00CF2578">
              <w:instrText xml:space="preserve"> INCLUDEPICTURE  "C:\\DOCUME~1\\ADMINI~1\\LOCALS~1\\Temp\\ksohtml\\wps_clip_image-6421.png" \* MERGEFORMATINET </w:instrText>
            </w:r>
            <w:r w:rsidR="00CF2578">
              <w:fldChar w:fldCharType="separate"/>
            </w:r>
            <w:r w:rsidR="002904DE">
              <w:fldChar w:fldCharType="begin"/>
            </w:r>
            <w:r w:rsidR="002904DE">
              <w:instrText xml:space="preserve"> INCLUDEPICTURE  "C:\\DOCUME~1\\ADMINI~1\\LOCALS~1\\Temp\\ksohtml\\wps_clip_image-6421.png" \* MERGEFORMATINET </w:instrText>
            </w:r>
            <w:r w:rsidR="002904DE">
              <w:fldChar w:fldCharType="separate"/>
            </w:r>
            <w:r w:rsidR="00AD0900">
              <w:fldChar w:fldCharType="begin"/>
            </w:r>
            <w:r w:rsidR="00AD0900">
              <w:instrText xml:space="preserve"> INCLUDEPICTURE  "C:\\DOCUME~1\\ADMINI~1\\LOCALS~1\\Temp\\ksohtml\\wps_clip_image-6421.png" \* MERGEFORMATINET </w:instrText>
            </w:r>
            <w:r w:rsidR="00AD0900">
              <w:fldChar w:fldCharType="separate"/>
            </w:r>
            <w:r w:rsidR="0035398B">
              <w:fldChar w:fldCharType="begin"/>
            </w:r>
            <w:r w:rsidR="0035398B">
              <w:instrText xml:space="preserve"> </w:instrText>
            </w:r>
            <w:r w:rsidR="0035398B">
              <w:instrText>INCLUDEPICTURE  "C:\\DOCUME~1\\ADMINI~1\\LOCALS~1\\Temp\\ksohtml\\wps_clip_image-6421.png" \* MERGEFORMATINET</w:instrText>
            </w:r>
            <w:r w:rsidR="0035398B">
              <w:instrText xml:space="preserve"> </w:instrText>
            </w:r>
            <w:r w:rsidR="0035398B">
              <w:fldChar w:fldCharType="separate"/>
            </w:r>
            <w:r w:rsidR="00A3441B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35398B">
              <w:fldChar w:fldCharType="end"/>
            </w:r>
            <w:r w:rsidR="00AD0900">
              <w:fldChar w:fldCharType="end"/>
            </w:r>
            <w:r w:rsidR="002904DE">
              <w:fldChar w:fldCharType="end"/>
            </w:r>
            <w:r w:rsidR="00CF2578">
              <w:fldChar w:fldCharType="end"/>
            </w:r>
            <w:r w:rsidR="001E3351">
              <w:fldChar w:fldCharType="end"/>
            </w:r>
            <w:r w:rsidR="00A12058">
              <w:fldChar w:fldCharType="end"/>
            </w:r>
            <w:r w:rsidR="00CC3A7D">
              <w:fldChar w:fldCharType="end"/>
            </w:r>
            <w:r w:rsidR="00604B06">
              <w:fldChar w:fldCharType="end"/>
            </w:r>
            <w:r w:rsidR="0011578B">
              <w:fldChar w:fldCharType="end"/>
            </w:r>
            <w:r w:rsidR="00311D20">
              <w:fldChar w:fldCharType="end"/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Default="00E66987" w:rsidP="00E66987">
      <w:r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23905" w14:paraId="057ADE4A" w14:textId="77777777" w:rsidTr="00311D20">
        <w:tc>
          <w:tcPr>
            <w:tcW w:w="9288" w:type="dxa"/>
          </w:tcPr>
          <w:p w14:paraId="42991301" w14:textId="0EDFB00A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lastRenderedPageBreak/>
              <w:t>标题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 w:hint="eastAsia"/>
              </w:rPr>
              <w:t xml:space="preserve"> </w:t>
            </w:r>
            <w:r w:rsidR="00FD27FA">
              <w:rPr>
                <w:rFonts w:hAnsi="宋体" w:cs="Arial" w:hint="eastAsia"/>
              </w:rPr>
              <w:t>软件需求规约</w:t>
            </w:r>
          </w:p>
        </w:tc>
      </w:tr>
      <w:tr w:rsidR="00E66987" w:rsidRPr="00523905" w14:paraId="21163FB7" w14:textId="77777777" w:rsidTr="00311D20">
        <w:tc>
          <w:tcPr>
            <w:tcW w:w="9288" w:type="dxa"/>
          </w:tcPr>
          <w:p w14:paraId="55AE76F4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作者</w:t>
            </w:r>
            <w:r w:rsidRPr="00523905">
              <w:rPr>
                <w:rFonts w:hAnsi="宋体" w:cs="Arial"/>
              </w:rPr>
              <w:t xml:space="preserve">: </w:t>
            </w: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23905" w14:paraId="586CDF3D" w14:textId="77777777" w:rsidTr="00311D20">
        <w:tc>
          <w:tcPr>
            <w:tcW w:w="9288" w:type="dxa"/>
          </w:tcPr>
          <w:p w14:paraId="6D97177C" w14:textId="61AA4DE1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创建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80C89F1" w14:textId="77777777" w:rsidTr="00311D20">
        <w:tc>
          <w:tcPr>
            <w:tcW w:w="9288" w:type="dxa"/>
          </w:tcPr>
          <w:p w14:paraId="63BD1647" w14:textId="111DE0B2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上次更新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1ED0E49F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版本</w:t>
            </w:r>
            <w:r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</w:rPr>
              <w:t xml:space="preserve"> </w:t>
            </w: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7F841B81" w14:textId="77777777" w:rsidTr="00311D20">
        <w:tc>
          <w:tcPr>
            <w:tcW w:w="9288" w:type="dxa"/>
          </w:tcPr>
          <w:p w14:paraId="13780C7F" w14:textId="77777777" w:rsidR="00E66987" w:rsidRPr="00523905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23905" w14:paraId="0F6A829C" w14:textId="77777777" w:rsidTr="00311D20">
        <w:tc>
          <w:tcPr>
            <w:tcW w:w="9288" w:type="dxa"/>
          </w:tcPr>
          <w:p w14:paraId="0A202CFC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部门名称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  <w:szCs w:val="21"/>
              </w:rPr>
              <w:t xml:space="preserve"> </w:t>
            </w:r>
            <w:r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Default="00E66987" w:rsidP="00E66987"/>
    <w:p w14:paraId="100453D9" w14:textId="77777777" w:rsidR="00E66987" w:rsidRDefault="00E66987" w:rsidP="00E66987"/>
    <w:p w14:paraId="111154E5" w14:textId="77777777" w:rsidR="00E66987" w:rsidRDefault="00E66987" w:rsidP="00E66987"/>
    <w:p w14:paraId="60F29D58" w14:textId="77777777" w:rsidR="00E66987" w:rsidRDefault="00E66987" w:rsidP="00E66987"/>
    <w:p w14:paraId="568B3619" w14:textId="77777777" w:rsidR="00E66987" w:rsidRDefault="00E66987" w:rsidP="00E66987"/>
    <w:p w14:paraId="35A743F6" w14:textId="77777777" w:rsidR="00E66987" w:rsidRDefault="00E66987" w:rsidP="00E66987"/>
    <w:p w14:paraId="6CE6F6E7" w14:textId="77777777" w:rsidR="00E66987" w:rsidRDefault="00E66987" w:rsidP="00E66987"/>
    <w:p w14:paraId="739AE125" w14:textId="77777777" w:rsidR="00E66987" w:rsidRDefault="00E66987" w:rsidP="00E66987"/>
    <w:p w14:paraId="17BC3192" w14:textId="77777777" w:rsidR="00E66987" w:rsidRDefault="00E66987" w:rsidP="00E66987">
      <w:r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23905" w14:paraId="4CC2B9F1" w14:textId="77777777" w:rsidTr="00311D20">
        <w:tc>
          <w:tcPr>
            <w:tcW w:w="1548" w:type="dxa"/>
          </w:tcPr>
          <w:p w14:paraId="29C65B86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23905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23905" w:rsidRDefault="00FD27FA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初</w:t>
            </w:r>
            <w:r w:rsidR="00E66987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23905" w:rsidRDefault="00E66987" w:rsidP="00311D20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23905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405016FD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B1C77F1" w14:textId="3C641C35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E3210E5" w14:textId="2EC1D17C" w:rsidR="00FD27FA" w:rsidRPr="00E54532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1BF11CF" w14:textId="56379E54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14818830" w14:textId="77777777" w:rsidTr="00311D20">
        <w:trPr>
          <w:trHeight w:val="55"/>
        </w:trPr>
        <w:tc>
          <w:tcPr>
            <w:tcW w:w="1548" w:type="dxa"/>
          </w:tcPr>
          <w:p w14:paraId="7AB52CC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840A7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B91486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F9439F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2AF957C" w14:textId="77777777" w:rsidTr="00311D20">
        <w:trPr>
          <w:trHeight w:val="55"/>
        </w:trPr>
        <w:tc>
          <w:tcPr>
            <w:tcW w:w="1548" w:type="dxa"/>
          </w:tcPr>
          <w:p w14:paraId="485254C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98B51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0B3212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30A717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71EAD49" w14:textId="77777777" w:rsidTr="00311D20">
        <w:trPr>
          <w:trHeight w:val="55"/>
        </w:trPr>
        <w:tc>
          <w:tcPr>
            <w:tcW w:w="1548" w:type="dxa"/>
          </w:tcPr>
          <w:p w14:paraId="250672D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36F7B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6DAB68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F994C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Default="00E66987" w:rsidP="00E66987"/>
    <w:p w14:paraId="30B71B75" w14:textId="77777777" w:rsidR="00E66987" w:rsidRDefault="00E66987" w:rsidP="00E66987">
      <w:r w:rsidRPr="000F49D2">
        <w:rPr>
          <w:rFonts w:hint="eastAsia"/>
        </w:rPr>
        <w:t>文档状态对应的版本号规则：</w:t>
      </w:r>
      <w:r w:rsidRPr="000F49D2">
        <w:rPr>
          <w:rFonts w:hint="eastAsia"/>
        </w:rPr>
        <w:t xml:space="preserve"> </w:t>
      </w:r>
    </w:p>
    <w:p w14:paraId="7BA533E3" w14:textId="77777777" w:rsidR="00E66987" w:rsidRDefault="00E66987" w:rsidP="00E66987">
      <w:r w:rsidRPr="000F49D2">
        <w:rPr>
          <w:rFonts w:hint="eastAsia"/>
        </w:rPr>
        <w:t>发布的版本号为</w:t>
      </w:r>
      <w:r w:rsidRPr="000F49D2">
        <w:rPr>
          <w:rFonts w:hint="eastAsia"/>
        </w:rPr>
        <w:t xml:space="preserve"> x.y.z </w:t>
      </w:r>
      <w:r w:rsidRPr="000F49D2">
        <w:rPr>
          <w:rFonts w:hint="eastAsia"/>
        </w:rPr>
        <w:t>的方式</w:t>
      </w:r>
      <w:r>
        <w:rPr>
          <w:rFonts w:hint="eastAsia"/>
        </w:rPr>
        <w:t>，</w:t>
      </w:r>
      <w:proofErr w:type="gramStart"/>
      <w:r>
        <w:rPr>
          <w:rFonts w:hint="eastAsia"/>
        </w:rPr>
        <w:t>x.</w:t>
      </w:r>
      <w:r>
        <w:t>y</w:t>
      </w:r>
      <w:proofErr w:type="gramEnd"/>
      <w:r>
        <w:rPr>
          <w:rFonts w:hint="eastAsia"/>
        </w:rPr>
        <w:t>为</w:t>
      </w:r>
      <w:r>
        <w:rPr>
          <w:rFonts w:hint="eastAsia"/>
        </w:rPr>
        <w:t>1.0</w:t>
      </w:r>
      <w:r>
        <w:rPr>
          <w:rFonts w:hint="eastAsia"/>
        </w:rPr>
        <w:t>以下为试行版本，</w:t>
      </w:r>
      <w:r>
        <w:rPr>
          <w:rFonts w:hint="eastAsia"/>
        </w:rPr>
        <w:t>z</w:t>
      </w:r>
      <w:r>
        <w:rPr>
          <w:rFonts w:hint="eastAsia"/>
        </w:rPr>
        <w:t>为修改日期</w:t>
      </w:r>
      <w:r w:rsidRPr="000F49D2">
        <w:rPr>
          <w:rFonts w:hint="eastAsia"/>
        </w:rPr>
        <w:t>。</w:t>
      </w:r>
    </w:p>
    <w:p w14:paraId="0BC48A3F" w14:textId="77777777" w:rsidR="00E66987" w:rsidRDefault="00E66987" w:rsidP="00E66987"/>
    <w:p w14:paraId="1DF475EB" w14:textId="5C6D7AC6" w:rsidR="005B6317" w:rsidRDefault="005B6317"/>
    <w:p w14:paraId="6F0BF537" w14:textId="38CB1F6A" w:rsidR="008E6297" w:rsidRDefault="008E6297"/>
    <w:p w14:paraId="6380F6A7" w14:textId="65835A01" w:rsidR="008E6297" w:rsidRDefault="008E6297"/>
    <w:p w14:paraId="7B20C36F" w14:textId="32F668D2" w:rsidR="008E6297" w:rsidRDefault="008E6297"/>
    <w:p w14:paraId="321FFE8E" w14:textId="10756541" w:rsidR="008E6297" w:rsidRDefault="008E6297"/>
    <w:p w14:paraId="02BA3606" w14:textId="3CB73BA1" w:rsidR="008E6297" w:rsidRDefault="008E6297"/>
    <w:p w14:paraId="5C7752DA" w14:textId="77777777" w:rsidR="008E6297" w:rsidRDefault="008E6297"/>
    <w:p w14:paraId="0CD20B14" w14:textId="70FFC42C" w:rsidR="00145845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Default="008E6297">
          <w:pPr>
            <w:pStyle w:val="TOC"/>
          </w:pPr>
          <w:r>
            <w:t>Table of Contents</w:t>
          </w:r>
        </w:p>
        <w:p w14:paraId="3EABDBDC" w14:textId="52175437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0123956" w:history="1">
            <w:r w:rsidRPr="005F4568">
              <w:rPr>
                <w:rStyle w:val="af"/>
                <w:noProof/>
              </w:rPr>
              <w:t xml:space="preserve">1.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E4D21" w14:textId="05D4B7E8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7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1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5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F81CC65" w14:textId="01DA696E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5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18B1D9F" w14:textId="4E2BC886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5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0FC624A" w14:textId="729FEB6A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4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D53585E" w14:textId="1DCDA3A7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17203CA" w14:textId="4D06665B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2.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E082223" w14:textId="54E9F5ED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3" w:history="1">
            <w:r w:rsidR="008E6297" w:rsidRPr="005F4568">
              <w:rPr>
                <w:rStyle w:val="af"/>
                <w:noProof/>
              </w:rPr>
              <w:t xml:space="preserve">2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9129D0A" w14:textId="0D66EBB9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4" w:history="1">
            <w:r w:rsidR="008E6297" w:rsidRPr="005F4568">
              <w:rPr>
                <w:rStyle w:val="af"/>
                <w:noProof/>
              </w:rPr>
              <w:t xml:space="preserve">2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A1F5A14" w14:textId="0E98876F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2.2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FCF9C1E" w14:textId="67EBC499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2.2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AA4DF45" w14:textId="4768341F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7" w:history="1">
            <w:r w:rsidR="008E6297" w:rsidRPr="005F4568">
              <w:rPr>
                <w:rStyle w:val="af"/>
                <w:noProof/>
              </w:rPr>
              <w:t xml:space="preserve">2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21658FF" w14:textId="5C8EB06B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8" w:history="1">
            <w:r w:rsidR="008E6297" w:rsidRPr="005F4568">
              <w:rPr>
                <w:rStyle w:val="af"/>
                <w:noProof/>
              </w:rPr>
              <w:t xml:space="preserve">2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E60FD16" w14:textId="20595770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9" w:history="1">
            <w:r w:rsidR="008E6297" w:rsidRPr="005F4568">
              <w:rPr>
                <w:rStyle w:val="af"/>
                <w:noProof/>
              </w:rPr>
              <w:t xml:space="preserve">2.5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9DA15A5" w14:textId="081FBE02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F4568">
              <w:rPr>
                <w:rStyle w:val="af"/>
                <w:noProof/>
              </w:rPr>
              <w:t xml:space="preserve"> E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F4568">
              <w:rPr>
                <w:rStyle w:val="af"/>
                <w:noProof/>
              </w:rPr>
              <w:t>(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8E6297" w:rsidRPr="005F4568">
              <w:rPr>
                <w:rStyle w:val="af"/>
                <w:noProof/>
              </w:rPr>
              <w:t>)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E7D6748" w14:textId="06505D34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BF0173C" w14:textId="72DCC1EA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4B85014" w14:textId="61F6CFF4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DE5160F" w14:textId="54678B76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4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1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88C34F6" w14:textId="743365C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5D89057" w14:textId="1874E7D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6" w:history="1">
            <w:r w:rsidR="008E6297" w:rsidRPr="005F4568">
              <w:rPr>
                <w:rStyle w:val="af"/>
                <w:noProof/>
              </w:rPr>
              <w:t xml:space="preserve">3.3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实名认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02644AE" w14:textId="52C5134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7" w:history="1">
            <w:r w:rsidR="008E6297" w:rsidRPr="005F4568">
              <w:rPr>
                <w:rStyle w:val="af"/>
                <w:noProof/>
              </w:rPr>
              <w:t>3.3.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4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账户信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725906B" w14:textId="1790D0C6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3.5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7221E1A" w14:textId="0C1CCCB2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6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理财信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2E9C55B" w14:textId="05D1BFA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7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D44FBD6" w14:textId="0EFBC23A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A7E4165" w14:textId="4183BA1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2" w:history="1">
            <w:r w:rsidR="008E6297" w:rsidRPr="005F4568">
              <w:rPr>
                <w:rStyle w:val="af"/>
                <w:noProof/>
              </w:rPr>
              <w:t xml:space="preserve">3.4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89F94E3" w14:textId="03AC604F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4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金融类业务开通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D1F9018" w14:textId="42350041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4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其他业务开通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EE7DB70" w14:textId="577380C4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4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FDA0EAF" w14:textId="570F8C5F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5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金融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B7235DA" w14:textId="55AA1BDE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7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5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基金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788C3B6" w14:textId="4EF1480F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8" w:history="1">
            <w:r w:rsidR="008E6297" w:rsidRPr="005F4568">
              <w:rPr>
                <w:rStyle w:val="af"/>
                <w:noProof/>
              </w:rPr>
              <w:t xml:space="preserve">3.5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证券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4C8FCF4" w14:textId="356F98C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5.3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保险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D9CDC55" w14:textId="7729929C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5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贵金属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5BD6B7E" w14:textId="18420FBC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5.5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理财产品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ED1869B" w14:textId="32C5B5B8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2" w:history="1"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3.6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725CD3C" w14:textId="22B278BC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6.1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03F6A6A" w14:textId="51855CE1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4" w:history="1">
            <w:r w:rsidR="008E6297" w:rsidRPr="005F4568">
              <w:rPr>
                <w:rStyle w:val="af"/>
                <w:noProof/>
              </w:rPr>
              <w:t xml:space="preserve">3.6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BE2227A" w14:textId="30A29011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5" w:history="1">
            <w:r w:rsidR="008E6297" w:rsidRPr="005F4568">
              <w:rPr>
                <w:rStyle w:val="af"/>
                <w:noProof/>
              </w:rPr>
              <w:t>3.6.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D515E1D" w14:textId="6D00E86E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6" w:history="1">
            <w:r w:rsidR="008E6297" w:rsidRPr="005F4568">
              <w:rPr>
                <w:rStyle w:val="af"/>
                <w:noProof/>
              </w:rPr>
              <w:t xml:space="preserve">3.7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59464D0" w14:textId="043024BE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7" w:history="1">
            <w:r w:rsidR="008E6297" w:rsidRPr="005F4568">
              <w:rPr>
                <w:rStyle w:val="af"/>
                <w:noProof/>
              </w:rPr>
              <w:t xml:space="preserve">3.7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8EC5714" w14:textId="30B16602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7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DD57A19" w14:textId="7CDBED8D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9" w:history="1">
            <w:r w:rsidR="008E6297" w:rsidRPr="005F4568">
              <w:rPr>
                <w:rStyle w:val="af"/>
                <w:noProof/>
              </w:rPr>
              <w:t xml:space="preserve">3.7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1B9F723" w14:textId="1307E9C9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0" w:history="1">
            <w:r w:rsidR="008E6297" w:rsidRPr="005F4568">
              <w:rPr>
                <w:rStyle w:val="af"/>
                <w:noProof/>
              </w:rPr>
              <w:t xml:space="preserve">3.7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64ABC54" w14:textId="49E0C748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1" w:history="1">
            <w:r w:rsidR="008E6297" w:rsidRPr="005F4568">
              <w:rPr>
                <w:rStyle w:val="af"/>
                <w:noProof/>
              </w:rPr>
              <w:t xml:space="preserve">3.7.5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C27A85A" w14:textId="25D3D1C7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7.6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IT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8724343" w14:textId="62F03E08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3" w:history="1">
            <w:r w:rsidR="008E6297" w:rsidRPr="005F4568">
              <w:rPr>
                <w:rStyle w:val="af"/>
                <w:noProof/>
              </w:rPr>
              <w:t xml:space="preserve">3.7.7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28B2E85" w14:textId="11F59CA4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4" w:history="1">
            <w:r w:rsidR="008E6297" w:rsidRPr="005F4568">
              <w:rPr>
                <w:rStyle w:val="af"/>
                <w:noProof/>
              </w:rPr>
              <w:t xml:space="preserve">3.7.8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0845B3E" w14:textId="3AD3A8E8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5" w:history="1">
            <w:r w:rsidR="008E6297" w:rsidRPr="005F4568">
              <w:rPr>
                <w:rStyle w:val="af"/>
                <w:noProof/>
              </w:rPr>
              <w:t xml:space="preserve">3.8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联系客服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0AD1277" w14:textId="5984B787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6" w:history="1">
            <w:r w:rsidR="008E6297" w:rsidRPr="005F4568">
              <w:rPr>
                <w:rStyle w:val="af"/>
                <w:rFonts w:eastAsia="等线"/>
                <w:noProof/>
              </w:rPr>
              <w:t xml:space="preserve">3.8.1 </w:t>
            </w:r>
            <w:r w:rsidR="008E6297" w:rsidRPr="005F4568">
              <w:rPr>
                <w:rStyle w:val="af"/>
                <w:rFonts w:hint="eastAsia"/>
                <w:noProof/>
              </w:rPr>
              <w:t>在线客服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AAA613C" w14:textId="0C204B03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7" w:history="1">
            <w:r w:rsidR="008E6297" w:rsidRPr="005F4568">
              <w:rPr>
                <w:rStyle w:val="af"/>
                <w:noProof/>
              </w:rPr>
              <w:t xml:space="preserve">3.9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关于金惠家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560FF82" w14:textId="0B9E6D2E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9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入网介绍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536E75B" w14:textId="2CAC99C6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9.2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关于惠家金融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E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站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65672B1" w14:textId="59D4787B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9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关于惠家便民店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D7AA19B" w14:textId="3AA7DFD5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1" w:history="1">
            <w:r w:rsidR="008E6297" w:rsidRPr="005F4568">
              <w:rPr>
                <w:rStyle w:val="af"/>
                <w:noProof/>
              </w:rPr>
              <w:t xml:space="preserve">3.10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4967EB8" w14:textId="299FF6BC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2" w:history="1">
            <w:r w:rsidR="008E6297" w:rsidRPr="005F4568">
              <w:rPr>
                <w:rStyle w:val="af"/>
                <w:noProof/>
              </w:rPr>
              <w:t xml:space="preserve">3.10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C88104B" w14:textId="0531CDCB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3" w:history="1">
            <w:r w:rsidR="008E6297" w:rsidRPr="005F4568">
              <w:rPr>
                <w:rStyle w:val="af"/>
                <w:noProof/>
              </w:rPr>
              <w:t xml:space="preserve">3.10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实名认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AE5D09B" w14:textId="46DE055D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4" w:history="1">
            <w:r w:rsidR="008E6297" w:rsidRPr="005F4568">
              <w:rPr>
                <w:rStyle w:val="af"/>
                <w:noProof/>
              </w:rPr>
              <w:t xml:space="preserve">3.10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D80AF76" w14:textId="6773CB29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5" w:history="1">
            <w:r w:rsidR="008E6297" w:rsidRPr="005F4568">
              <w:rPr>
                <w:rStyle w:val="af"/>
                <w:noProof/>
              </w:rPr>
              <w:t xml:space="preserve">3.10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CD823F2" w14:textId="1305CAFD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F4568">
              <w:rPr>
                <w:rStyle w:val="af"/>
                <w:noProof/>
              </w:rPr>
              <w:t xml:space="preserve"> E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F4568">
              <w:rPr>
                <w:rStyle w:val="af"/>
                <w:noProof/>
              </w:rPr>
              <w:t>(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8E6297" w:rsidRPr="005F4568">
              <w:rPr>
                <w:rStyle w:val="af"/>
                <w:noProof/>
              </w:rPr>
              <w:t>)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AE7F247" w14:textId="4A587B63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7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F464EE7" w14:textId="02C2CDAE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74DEE33" w14:textId="499E8CE4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9" w:history="1">
            <w:r w:rsidR="008E6297" w:rsidRPr="005F4568">
              <w:rPr>
                <w:rStyle w:val="af"/>
                <w:noProof/>
              </w:rPr>
              <w:t xml:space="preserve">4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3B80527" w14:textId="4E19BFA5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0" w:history="1">
            <w:r w:rsidR="008E6297" w:rsidRPr="005F4568">
              <w:rPr>
                <w:rStyle w:val="af"/>
                <w:noProof/>
              </w:rPr>
              <w:t xml:space="preserve">4.3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5AA6EDB" w14:textId="5A29BD9E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3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66B7830" w14:textId="629201B4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2" w:history="1">
            <w:r w:rsidR="008E6297" w:rsidRPr="005F4568">
              <w:rPr>
                <w:rStyle w:val="af"/>
                <w:noProof/>
              </w:rPr>
              <w:t xml:space="preserve">4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审核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3EE9EDC" w14:textId="39E372B4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3" w:history="1">
            <w:r w:rsidR="008E6297" w:rsidRPr="005F4568">
              <w:rPr>
                <w:rStyle w:val="af"/>
                <w:rFonts w:eastAsia="等线"/>
                <w:noProof/>
              </w:rPr>
              <w:t xml:space="preserve">4.4.1 </w:t>
            </w:r>
            <w:r w:rsidR="008E6297" w:rsidRPr="005F4568">
              <w:rPr>
                <w:rStyle w:val="af"/>
                <w:rFonts w:eastAsia="等线" w:hint="eastAsia"/>
                <w:noProof/>
              </w:rPr>
              <w:t>用户实名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4511419" w14:textId="77ED04E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4" w:history="1">
            <w:r w:rsidR="008E6297" w:rsidRPr="005F4568">
              <w:rPr>
                <w:rStyle w:val="af"/>
                <w:noProof/>
              </w:rPr>
              <w:t xml:space="preserve">4.4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新闻、健康资讯真实性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57CC313" w14:textId="38E0D6B9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4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金融店实名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E546807" w14:textId="55AB6E26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4.4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便民店实名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72789E5" w14:textId="4CDF9520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7" w:history="1">
            <w:r w:rsidR="008E6297" w:rsidRPr="005F4568">
              <w:rPr>
                <w:rStyle w:val="af"/>
                <w:noProof/>
              </w:rPr>
              <w:t xml:space="preserve">4.5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2E1D642" w14:textId="3F9FC131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8" w:history="1">
            <w:r w:rsidR="008E6297" w:rsidRPr="005F4568">
              <w:rPr>
                <w:rStyle w:val="af"/>
                <w:noProof/>
              </w:rPr>
              <w:t xml:space="preserve">4.5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CE56112" w14:textId="63D56F2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5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6C9A0C5" w14:textId="65A872C9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6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0296602" w14:textId="40EC9D7D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1" w:history="1"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4.6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F3B164B" w14:textId="5F80F2B0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6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8D32498" w14:textId="74D4408F" w:rsidR="008E6297" w:rsidRDefault="0035398B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6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72FC40B" w14:textId="290C6D1E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4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E80B842" w14:textId="62F6633E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5" w:history="1">
            <w:r w:rsidR="008E6297" w:rsidRPr="005F4568">
              <w:rPr>
                <w:rStyle w:val="af"/>
                <w:noProof/>
              </w:rPr>
              <w:t xml:space="preserve">5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B2982C9" w14:textId="26DF6262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6" w:history="1">
            <w:r w:rsidR="008E6297" w:rsidRPr="005F4568">
              <w:rPr>
                <w:rStyle w:val="af"/>
                <w:noProof/>
              </w:rPr>
              <w:t xml:space="preserve">6.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28B2573" w14:textId="35C2F40A" w:rsidR="008E6297" w:rsidRDefault="0035398B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7" w:history="1">
            <w:r w:rsidR="008E6297" w:rsidRPr="005F4568">
              <w:rPr>
                <w:rStyle w:val="af"/>
                <w:noProof/>
              </w:rPr>
              <w:t xml:space="preserve">7.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F286ABE" w14:textId="1464A337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8" w:history="1">
            <w:r w:rsidR="008E6297" w:rsidRPr="005F4568">
              <w:rPr>
                <w:rStyle w:val="af"/>
                <w:noProof/>
              </w:rPr>
              <w:t xml:space="preserve">7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C93DD2E" w14:textId="5EC83199" w:rsidR="008E6297" w:rsidRDefault="0035398B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9" w:history="1">
            <w:r w:rsidR="008E6297" w:rsidRPr="005F4568">
              <w:rPr>
                <w:rStyle w:val="af"/>
                <w:noProof/>
              </w:rPr>
              <w:t xml:space="preserve">7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1672B37" w14:textId="3D3F40F5" w:rsidR="00145845" w:rsidRDefault="008E6297">
          <w:r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Default="00145845"/>
    <w:p w14:paraId="322FFE27" w14:textId="7635FC93" w:rsidR="00145845" w:rsidRDefault="00145845"/>
    <w:p w14:paraId="10278E83" w14:textId="0DF63897" w:rsidR="00145845" w:rsidRDefault="00145845" w:rsidP="00145845">
      <w:pPr>
        <w:pStyle w:val="1"/>
        <w:rPr>
          <w:rFonts w:ascii="宋体" w:eastAsia="宋体" w:hAnsi="宋体" w:cs="宋体"/>
        </w:rPr>
      </w:pPr>
      <w:bookmarkStart w:id="0" w:name="_Toc520123956"/>
      <w:r>
        <w:t xml:space="preserve">1. </w:t>
      </w:r>
      <w:r>
        <w:rPr>
          <w:rFonts w:ascii="宋体" w:eastAsia="宋体" w:hAnsi="宋体" w:cs="宋体" w:hint="eastAsia"/>
        </w:rPr>
        <w:t>前言</w:t>
      </w:r>
      <w:bookmarkEnd w:id="0"/>
    </w:p>
    <w:p w14:paraId="726736C2" w14:textId="39E5BACB" w:rsidR="00145845" w:rsidRDefault="00145845" w:rsidP="00145845">
      <w:pPr>
        <w:pStyle w:val="2"/>
        <w:rPr>
          <w:rFonts w:ascii="宋体" w:eastAsia="宋体" w:hAnsi="宋体" w:cs="宋体"/>
        </w:rPr>
      </w:pPr>
      <w:bookmarkStart w:id="1" w:name="_Toc520123957"/>
      <w:r>
        <w:rPr>
          <w:rFonts w:ascii="等线" w:eastAsia="等线" w:hAnsi="等线" w:hint="eastAsia"/>
        </w:rPr>
        <w:t>1.1</w:t>
      </w:r>
      <w:r>
        <w:rPr>
          <w:rFonts w:ascii="宋体" w:eastAsia="宋体" w:hAnsi="宋体" w:cs="宋体" w:hint="eastAsia"/>
        </w:rPr>
        <w:t xml:space="preserve"> 目的</w:t>
      </w:r>
      <w:bookmarkEnd w:id="1"/>
    </w:p>
    <w:p w14:paraId="4964F2A0" w14:textId="77777777" w:rsidR="00145845" w:rsidRDefault="00145845" w:rsidP="00145845">
      <w:pPr>
        <w:ind w:left="720"/>
      </w:pPr>
      <w:r w:rsidRPr="00145845">
        <w:rPr>
          <w:rFonts w:hint="eastAsia"/>
        </w:rPr>
        <w:t>本文档主要写明本系统的需求，包括：系统所具备的所有功能，系统的处理流程，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系统的权限和安全需求。</w:t>
      </w:r>
      <w:r w:rsidRPr="00145845">
        <w:rPr>
          <w:rFonts w:hint="eastAsia"/>
        </w:rPr>
        <w:t xml:space="preserve"> </w:t>
      </w:r>
    </w:p>
    <w:p w14:paraId="3D3BD197" w14:textId="59438268" w:rsidR="00145845" w:rsidRDefault="00145845" w:rsidP="00145845">
      <w:pPr>
        <w:ind w:left="720"/>
      </w:pPr>
      <w:r w:rsidRPr="00145845">
        <w:rPr>
          <w:rFonts w:hint="eastAsia"/>
        </w:rPr>
        <w:t>本文档将作为</w:t>
      </w:r>
      <w:r w:rsidR="001926C1">
        <w:rPr>
          <w:rFonts w:hint="eastAsia"/>
        </w:rPr>
        <w:t>软件系统</w:t>
      </w:r>
      <w:r w:rsidRPr="00145845">
        <w:rPr>
          <w:rFonts w:hint="eastAsia"/>
        </w:rPr>
        <w:t>设计的参考资料以及系统质量管理和变更控制的参考资料。</w:t>
      </w:r>
    </w:p>
    <w:p w14:paraId="3C820239" w14:textId="0AAC5D7A" w:rsidR="00145845" w:rsidRDefault="00145845" w:rsidP="00145845">
      <w:pPr>
        <w:pStyle w:val="2"/>
        <w:rPr>
          <w:rFonts w:ascii="宋体" w:eastAsia="宋体" w:hAnsi="宋体" w:cs="宋体"/>
        </w:rPr>
      </w:pPr>
      <w:bookmarkStart w:id="2" w:name="_Toc520123958"/>
      <w:r>
        <w:rPr>
          <w:rFonts w:ascii="等线" w:eastAsia="等线" w:hAnsi="等线" w:hint="eastAsia"/>
        </w:rPr>
        <w:t>1.2</w:t>
      </w:r>
      <w:r>
        <w:t xml:space="preserve"> </w:t>
      </w:r>
      <w:r>
        <w:rPr>
          <w:rFonts w:ascii="宋体" w:eastAsia="宋体" w:hAnsi="宋体" w:cs="宋体" w:hint="eastAsia"/>
        </w:rPr>
        <w:t>产品的范围</w:t>
      </w:r>
      <w:bookmarkEnd w:id="2"/>
    </w:p>
    <w:p w14:paraId="118AC313" w14:textId="58622698" w:rsidR="00145845" w:rsidRDefault="00145845" w:rsidP="00145845">
      <w:pPr>
        <w:ind w:left="720"/>
      </w:pPr>
      <w:r w:rsidRPr="00145845">
        <w:rPr>
          <w:rFonts w:hint="eastAsia"/>
        </w:rPr>
        <w:t>作为《</w:t>
      </w:r>
      <w:r w:rsidR="001926C1" w:rsidRPr="001926C1">
        <w:rPr>
          <w:rFonts w:hint="eastAsia"/>
        </w:rPr>
        <w:t>软件系统构架设计说明书</w:t>
      </w:r>
      <w:r w:rsidRPr="00145845">
        <w:rPr>
          <w:rFonts w:hint="eastAsia"/>
        </w:rPr>
        <w:t>》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编写依据，作为系统开发的软件需求基线，作为测试相关文档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依据。</w:t>
      </w:r>
    </w:p>
    <w:p w14:paraId="17E2E08C" w14:textId="0B7EE6EA" w:rsidR="00145845" w:rsidRDefault="00145845" w:rsidP="00145845">
      <w:pPr>
        <w:pStyle w:val="2"/>
        <w:rPr>
          <w:rFonts w:ascii="宋体" w:eastAsia="宋体" w:hAnsi="宋体" w:cs="宋体"/>
        </w:rPr>
      </w:pPr>
      <w:bookmarkStart w:id="3" w:name="_Toc520123959"/>
      <w:r>
        <w:rPr>
          <w:rFonts w:ascii="等线" w:eastAsia="等线" w:hAnsi="等线" w:hint="eastAsia"/>
        </w:rPr>
        <w:t>1.3</w:t>
      </w:r>
      <w:r>
        <w:t xml:space="preserve"> </w:t>
      </w:r>
      <w:r>
        <w:rPr>
          <w:rFonts w:ascii="宋体" w:eastAsia="宋体" w:hAnsi="宋体" w:cs="宋体" w:hint="eastAsia"/>
        </w:rPr>
        <w:t>预期的读者和阅读建议</w:t>
      </w:r>
      <w:bookmarkEnd w:id="3"/>
    </w:p>
    <w:p w14:paraId="1E6D4B4B" w14:textId="61EE3D22" w:rsidR="00145845" w:rsidRPr="00145845" w:rsidRDefault="00145845" w:rsidP="00145845">
      <w:r>
        <w:tab/>
      </w:r>
    </w:p>
    <w:p w14:paraId="5587797B" w14:textId="73FD5006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需求分析工程师</w:t>
      </w:r>
    </w:p>
    <w:p w14:paraId="57F3EF43" w14:textId="686BDFB3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系统分析人员</w:t>
      </w:r>
    </w:p>
    <w:p w14:paraId="0D71D1E3" w14:textId="47A6B0D0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参与项目的编码和设计人员</w:t>
      </w:r>
    </w:p>
    <w:p w14:paraId="60D9F64D" w14:textId="7ECDD9E8" w:rsidR="00145845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经理</w:t>
      </w:r>
    </w:p>
    <w:p w14:paraId="3A2D8B3F" w14:textId="7D855B5B" w:rsidR="00A71CE8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其它干系人</w:t>
      </w:r>
    </w:p>
    <w:p w14:paraId="000EA8F9" w14:textId="4018312C" w:rsidR="00912A93" w:rsidRDefault="00912A93" w:rsidP="00912A93">
      <w:pPr>
        <w:pStyle w:val="2"/>
        <w:rPr>
          <w:rFonts w:ascii="宋体" w:eastAsia="宋体" w:hAnsi="宋体" w:cs="宋体"/>
        </w:rPr>
      </w:pPr>
      <w:bookmarkStart w:id="4" w:name="_Toc520123960"/>
      <w:r>
        <w:rPr>
          <w:rFonts w:ascii="等线" w:eastAsia="等线" w:hAnsi="等线" w:hint="eastAsia"/>
        </w:rPr>
        <w:lastRenderedPageBreak/>
        <w:t>1.4</w:t>
      </w:r>
      <w:r>
        <w:t xml:space="preserve"> </w:t>
      </w:r>
      <w:r w:rsidRPr="00912A93">
        <w:rPr>
          <w:rFonts w:ascii="宋体" w:eastAsia="宋体" w:hAnsi="宋体" w:cs="宋体" w:hint="eastAsia"/>
        </w:rPr>
        <w:t>术语、定义、符号及缩略语</w:t>
      </w:r>
      <w:bookmarkEnd w:id="4"/>
    </w:p>
    <w:p w14:paraId="7B2348EF" w14:textId="74B51B10" w:rsidR="00912A93" w:rsidRDefault="00912A93" w:rsidP="00912A93">
      <w:pPr>
        <w:ind w:firstLine="720"/>
      </w:pPr>
      <w:r w:rsidRPr="00912A93">
        <w:rPr>
          <w:rFonts w:hint="eastAsia"/>
        </w:rPr>
        <w:t>FSPC</w:t>
      </w:r>
      <w:r w:rsidRPr="00912A93">
        <w:rPr>
          <w:rFonts w:hint="eastAsia"/>
        </w:rPr>
        <w:t>：</w:t>
      </w:r>
      <w:r w:rsidRPr="00912A93">
        <w:rPr>
          <w:rFonts w:hint="eastAsia"/>
        </w:rPr>
        <w:t xml:space="preserve">Financial service platform of the community </w:t>
      </w:r>
      <w:r w:rsidRPr="00912A93">
        <w:rPr>
          <w:rFonts w:hint="eastAsia"/>
        </w:rPr>
        <w:t>社区金融便民服务平台。</w:t>
      </w:r>
    </w:p>
    <w:p w14:paraId="62DC25CD" w14:textId="0F316230" w:rsidR="00912A93" w:rsidRDefault="00912A93" w:rsidP="00912A93">
      <w:pPr>
        <w:pStyle w:val="2"/>
        <w:rPr>
          <w:rFonts w:ascii="等线" w:eastAsia="等线" w:hAnsi="等线"/>
        </w:rPr>
      </w:pPr>
      <w:bookmarkStart w:id="5" w:name="_Toc520123961"/>
      <w:r>
        <w:rPr>
          <w:rFonts w:ascii="等线" w:eastAsia="等线" w:hAnsi="等线" w:hint="eastAsia"/>
        </w:rPr>
        <w:t>1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参考资料</w:t>
      </w:r>
      <w:bookmarkEnd w:id="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Default="00912A93" w:rsidP="000D36FB">
            <w:pPr>
              <w:jc w:val="center"/>
            </w:pPr>
            <w:r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Default="00912A93" w:rsidP="000D36FB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Default="00912A93" w:rsidP="000D36FB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Default="00912A93" w:rsidP="000D36FB">
            <w:pPr>
              <w:jc w:val="center"/>
            </w:pPr>
            <w:r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Default="00912A93" w:rsidP="000D36FB">
            <w:pPr>
              <w:jc w:val="center"/>
            </w:pPr>
            <w:r>
              <w:rPr>
                <w:rFonts w:hint="eastAsia"/>
              </w:rPr>
              <w:t>联系方式</w:t>
            </w:r>
          </w:p>
        </w:tc>
      </w:tr>
      <w:tr w:rsidR="00912A93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Default="00912A93" w:rsidP="000D36FB">
            <w:pPr>
              <w:jc w:val="center"/>
            </w:pPr>
            <w:r w:rsidRPr="00912A93">
              <w:rPr>
                <w:rFonts w:hint="eastAsia"/>
              </w:rPr>
              <w:t>社区金融便民服务平台项目商业计划</w:t>
            </w:r>
            <w:r w:rsidRPr="00912A93">
              <w:rPr>
                <w:rFonts w:hint="eastAsia"/>
              </w:rPr>
              <w:t xml:space="preserve"> </w:t>
            </w:r>
            <w:r w:rsidRPr="00912A93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Default="00912A93" w:rsidP="000D36FB">
            <w:pPr>
              <w:jc w:val="center"/>
            </w:pPr>
          </w:p>
        </w:tc>
      </w:tr>
      <w:tr w:rsidR="00912A93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Default="00912A93" w:rsidP="000D36FB">
            <w:pPr>
              <w:jc w:val="center"/>
            </w:pPr>
          </w:p>
        </w:tc>
      </w:tr>
    </w:tbl>
    <w:p w14:paraId="74907E03" w14:textId="77777777" w:rsidR="00912A93" w:rsidRPr="00912A93" w:rsidRDefault="00912A93" w:rsidP="00912A93"/>
    <w:p w14:paraId="29BAE0F2" w14:textId="0ABACF81" w:rsidR="00912A93" w:rsidRDefault="00912A93" w:rsidP="00912A93">
      <w:pPr>
        <w:pStyle w:val="1"/>
        <w:rPr>
          <w:rFonts w:ascii="宋体" w:eastAsia="宋体" w:hAnsi="宋体" w:cs="宋体"/>
        </w:rPr>
      </w:pPr>
      <w:bookmarkStart w:id="6" w:name="_Toc520123962"/>
      <w:r>
        <w:rPr>
          <w:rFonts w:ascii="等线" w:eastAsia="等线" w:hAnsi="等线" w:hint="eastAsia"/>
        </w:rPr>
        <w:t>2.</w:t>
      </w:r>
      <w:r>
        <w:t xml:space="preserve"> </w:t>
      </w:r>
      <w:r>
        <w:rPr>
          <w:rFonts w:ascii="宋体" w:eastAsia="宋体" w:hAnsi="宋体" w:cs="宋体" w:hint="eastAsia"/>
        </w:rPr>
        <w:t>综合描述</w:t>
      </w:r>
      <w:bookmarkEnd w:id="6"/>
    </w:p>
    <w:p w14:paraId="3BB7503F" w14:textId="2E1FD767" w:rsidR="00FF7D37" w:rsidRDefault="00A12058" w:rsidP="00A12058">
      <w:pPr>
        <w:pStyle w:val="2"/>
        <w:rPr>
          <w:rFonts w:ascii="宋体" w:eastAsia="宋体" w:hAnsi="宋体" w:cs="宋体"/>
        </w:rPr>
      </w:pPr>
      <w:bookmarkStart w:id="7" w:name="_Toc520123963"/>
      <w:r>
        <w:t xml:space="preserve">2.1 </w:t>
      </w:r>
      <w:r>
        <w:rPr>
          <w:rFonts w:ascii="宋体" w:eastAsia="宋体" w:hAnsi="宋体" w:cs="宋体" w:hint="eastAsia"/>
        </w:rPr>
        <w:t>项目的背景</w:t>
      </w:r>
      <w:bookmarkEnd w:id="7"/>
    </w:p>
    <w:p w14:paraId="5E3D94B8" w14:textId="56D3F137" w:rsidR="00A12058" w:rsidRDefault="00A12058" w:rsidP="00A12058">
      <w:r>
        <w:rPr>
          <w:rFonts w:hint="eastAsia"/>
        </w:rPr>
        <w:t>·三泰电子是中国领先的金融电子产品及服务提供商，专业从事金融电子设备及系统</w:t>
      </w:r>
      <w:r>
        <w:t xml:space="preserve"> </w:t>
      </w:r>
      <w:r>
        <w:rPr>
          <w:rFonts w:hint="eastAsia"/>
        </w:rPr>
        <w:t>软件的研发、生产、销售和服务，建立社区金融便民服务店有充足的支持和抗风险能力。</w:t>
      </w:r>
      <w:r>
        <w:t xml:space="preserve">  </w:t>
      </w:r>
    </w:p>
    <w:p w14:paraId="7B7F3B52" w14:textId="0D998636" w:rsidR="00A12058" w:rsidRDefault="00A12058" w:rsidP="00A12058">
      <w:r>
        <w:rPr>
          <w:rFonts w:hint="eastAsia"/>
        </w:rPr>
        <w:t>·线上与线下结合的</w:t>
      </w:r>
      <w:r>
        <w:t xml:space="preserve"> O2O </w:t>
      </w:r>
      <w:r>
        <w:rPr>
          <w:rFonts w:hint="eastAsia"/>
        </w:rPr>
        <w:t>模式，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出现和大尺寸触摸屏技术的成熟，社区门</w:t>
      </w:r>
      <w:r>
        <w:t xml:space="preserve"> </w:t>
      </w:r>
      <w:r>
        <w:rPr>
          <w:rFonts w:hint="eastAsia"/>
        </w:rPr>
        <w:t>店作为配送网点的形式形成一个巨大的本地化电商平台。</w:t>
      </w:r>
      <w:r>
        <w:t xml:space="preserve">  </w:t>
      </w:r>
    </w:p>
    <w:p w14:paraId="5B13A8E1" w14:textId="2BD4A6FB" w:rsidR="00A12058" w:rsidRDefault="00A12058" w:rsidP="00A12058">
      <w:r>
        <w:rPr>
          <w:rFonts w:hint="eastAsia"/>
        </w:rPr>
        <w:t>·</w:t>
      </w:r>
      <w:r>
        <w:t>“</w:t>
      </w:r>
      <w:r>
        <w:rPr>
          <w:rFonts w:hint="eastAsia"/>
        </w:rPr>
        <w:t>社区银行”发展模式已经被美国零售银行业证实成功，已经获得大面积推广，国</w:t>
      </w:r>
      <w:r>
        <w:t xml:space="preserve"> </w:t>
      </w:r>
      <w:r>
        <w:rPr>
          <w:rFonts w:hint="eastAsia"/>
        </w:rPr>
        <w:t>内多家银行拉开了社区银行建设序幕。</w:t>
      </w:r>
      <w:r>
        <w:t xml:space="preserve">  </w:t>
      </w:r>
    </w:p>
    <w:p w14:paraId="16974504" w14:textId="2DF39FFF" w:rsidR="00A12058" w:rsidRDefault="00A12058" w:rsidP="00A12058">
      <w:r>
        <w:rPr>
          <w:rFonts w:hint="eastAsia"/>
        </w:rPr>
        <w:t>·政策利好：政府服务意识的增强，及十八大三中全会对“重点培育和优先发展城乡</w:t>
      </w:r>
      <w:r>
        <w:t xml:space="preserve"> </w:t>
      </w:r>
      <w:r>
        <w:rPr>
          <w:rFonts w:hint="eastAsia"/>
        </w:rPr>
        <w:t>社区服务类社会组织</w:t>
      </w:r>
      <w:r>
        <w:t xml:space="preserve"> ”</w:t>
      </w:r>
      <w:r>
        <w:rPr>
          <w:rFonts w:hint="eastAsia"/>
        </w:rPr>
        <w:t>的要求，政府对社区服务非常重视</w:t>
      </w:r>
    </w:p>
    <w:p w14:paraId="764DCC94" w14:textId="77777777" w:rsidR="00A12058" w:rsidRDefault="00A12058" w:rsidP="00A12058"/>
    <w:p w14:paraId="61547CD1" w14:textId="124275FB" w:rsidR="00A12058" w:rsidRDefault="00A12058" w:rsidP="00A12058">
      <w:pPr>
        <w:pStyle w:val="2"/>
        <w:rPr>
          <w:rFonts w:ascii="宋体" w:eastAsia="宋体" w:hAnsi="宋体" w:cs="宋体"/>
        </w:rPr>
      </w:pPr>
      <w:bookmarkStart w:id="8" w:name="_Toc520123964"/>
      <w:r>
        <w:t xml:space="preserve">2.2 </w:t>
      </w:r>
      <w:r>
        <w:rPr>
          <w:rFonts w:ascii="宋体" w:eastAsia="宋体" w:hAnsi="宋体" w:cs="宋体" w:hint="eastAsia"/>
        </w:rPr>
        <w:t>用户类和特征</w:t>
      </w:r>
      <w:bookmarkEnd w:id="8"/>
    </w:p>
    <w:p w14:paraId="1AB4C78C" w14:textId="6916E4DB" w:rsidR="00A12058" w:rsidRDefault="00A12058" w:rsidP="00A12058">
      <w:pPr>
        <w:pStyle w:val="3"/>
        <w:rPr>
          <w:rFonts w:ascii="宋体" w:eastAsia="宋体" w:hAnsi="宋体" w:cs="宋体"/>
        </w:rPr>
      </w:pPr>
      <w:bookmarkStart w:id="9" w:name="_Toc520123965"/>
      <w:r>
        <w:rPr>
          <w:rFonts w:ascii="等线" w:eastAsia="等线" w:hAnsi="等线" w:hint="eastAsia"/>
        </w:rPr>
        <w:t>2.2.1</w:t>
      </w:r>
      <w:r>
        <w:t xml:space="preserve"> </w:t>
      </w:r>
      <w:r>
        <w:rPr>
          <w:rFonts w:ascii="宋体" w:eastAsia="宋体" w:hAnsi="宋体" w:cs="宋体" w:hint="eastAsia"/>
        </w:rPr>
        <w:t>用户方组织图</w:t>
      </w:r>
      <w:bookmarkEnd w:id="9"/>
    </w:p>
    <w:p w14:paraId="2E56968D" w14:textId="08CCBD00" w:rsidR="00A12058" w:rsidRDefault="00A12058" w:rsidP="00A12058">
      <w:r>
        <w:rPr>
          <w:rFonts w:hint="eastAsia"/>
        </w:rPr>
        <w:t>空</w:t>
      </w:r>
    </w:p>
    <w:p w14:paraId="317B4F97" w14:textId="26AEF0CE" w:rsidR="00A12058" w:rsidRDefault="00A12058" w:rsidP="00A12058">
      <w:pPr>
        <w:pStyle w:val="3"/>
        <w:rPr>
          <w:rFonts w:ascii="宋体" w:eastAsia="宋体" w:hAnsi="宋体" w:cs="宋体"/>
        </w:rPr>
      </w:pPr>
      <w:bookmarkStart w:id="10" w:name="_Toc520123966"/>
      <w:r>
        <w:rPr>
          <w:rFonts w:ascii="等线" w:eastAsia="等线" w:hAnsi="等线" w:hint="eastAsia"/>
        </w:rPr>
        <w:t>2.2.2</w:t>
      </w:r>
      <w:r>
        <w:t xml:space="preserve"> </w:t>
      </w:r>
      <w:r>
        <w:rPr>
          <w:rFonts w:ascii="宋体" w:eastAsia="宋体" w:hAnsi="宋体" w:cs="宋体" w:hint="eastAsia"/>
        </w:rPr>
        <w:t>用户特征</w:t>
      </w:r>
      <w:bookmarkEnd w:id="1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Default="00A12058" w:rsidP="00A12058">
            <w:pPr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Default="00A12058" w:rsidP="00A12058">
            <w:pPr>
              <w:jc w:val="center"/>
            </w:pPr>
            <w:r>
              <w:rPr>
                <w:rFonts w:hint="eastAsia"/>
              </w:rPr>
              <w:t>角色描述</w:t>
            </w:r>
          </w:p>
        </w:tc>
      </w:tr>
      <w:tr w:rsidR="00A12058" w14:paraId="6B50C201" w14:textId="77777777" w:rsidTr="00A12058">
        <w:tc>
          <w:tcPr>
            <w:tcW w:w="4315" w:type="dxa"/>
          </w:tcPr>
          <w:p w14:paraId="7CFABAE1" w14:textId="7913E1D5" w:rsidR="00A12058" w:rsidRDefault="00A12058" w:rsidP="00A12058">
            <w:pPr>
              <w:jc w:val="center"/>
            </w:pPr>
            <w:r>
              <w:rPr>
                <w:rFonts w:hint="eastAsia"/>
              </w:rPr>
              <w:t>社区客</w:t>
            </w:r>
            <w:r w:rsidR="00437F3E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Default="00A12058" w:rsidP="00A12058">
            <w:pPr>
              <w:jc w:val="left"/>
            </w:pPr>
            <w:r>
              <w:rPr>
                <w:rFonts w:hint="eastAsia"/>
              </w:rPr>
              <w:t>浏览注册，下单，查询等</w:t>
            </w:r>
          </w:p>
        </w:tc>
      </w:tr>
      <w:tr w:rsidR="00A12058" w14:paraId="3183C68B" w14:textId="77777777" w:rsidTr="00A12058">
        <w:tc>
          <w:tcPr>
            <w:tcW w:w="4315" w:type="dxa"/>
          </w:tcPr>
          <w:p w14:paraId="142F8F8F" w14:textId="4F7381A8" w:rsidR="00A12058" w:rsidRDefault="00A12058" w:rsidP="00A12058">
            <w:pPr>
              <w:jc w:val="center"/>
            </w:pPr>
            <w:r>
              <w:rPr>
                <w:rFonts w:hint="eastAsia"/>
              </w:rPr>
              <w:t>租网点店员</w:t>
            </w:r>
          </w:p>
        </w:tc>
        <w:tc>
          <w:tcPr>
            <w:tcW w:w="4315" w:type="dxa"/>
          </w:tcPr>
          <w:p w14:paraId="7FA329B3" w14:textId="30918A57" w:rsidR="00A12058" w:rsidRDefault="00A12058" w:rsidP="00A12058">
            <w:pPr>
              <w:jc w:val="left"/>
            </w:pPr>
            <w:r>
              <w:rPr>
                <w:rFonts w:hint="eastAsia"/>
              </w:rPr>
              <w:t>后台管理，新闻发布，订单处理，后台审核，会员卡注册和发放</w:t>
            </w:r>
          </w:p>
        </w:tc>
      </w:tr>
      <w:tr w:rsidR="00A12058" w14:paraId="24CB9744" w14:textId="77777777" w:rsidTr="00A12058">
        <w:tc>
          <w:tcPr>
            <w:tcW w:w="4315" w:type="dxa"/>
          </w:tcPr>
          <w:p w14:paraId="2764888E" w14:textId="41648686" w:rsidR="00A12058" w:rsidRDefault="00A12058" w:rsidP="00A12058">
            <w:pPr>
              <w:jc w:val="center"/>
            </w:pPr>
            <w:r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Default="00A12058" w:rsidP="00A12058">
            <w:pPr>
              <w:jc w:val="left"/>
            </w:pPr>
            <w:r>
              <w:rPr>
                <w:rFonts w:hint="eastAsia"/>
              </w:rPr>
              <w:t>发布信息和服务，接收订单信息，并对具体业务</w:t>
            </w:r>
            <w:proofErr w:type="gramStart"/>
            <w:r>
              <w:rPr>
                <w:rFonts w:hint="eastAsia"/>
              </w:rPr>
              <w:t>作出</w:t>
            </w:r>
            <w:proofErr w:type="gramEnd"/>
            <w:r>
              <w:rPr>
                <w:rFonts w:hint="eastAsia"/>
              </w:rPr>
              <w:t>响应，响应完成后实现账务结算</w:t>
            </w:r>
          </w:p>
        </w:tc>
      </w:tr>
      <w:tr w:rsidR="00A12058" w14:paraId="274ED953" w14:textId="77777777" w:rsidTr="00A12058">
        <w:tc>
          <w:tcPr>
            <w:tcW w:w="4315" w:type="dxa"/>
          </w:tcPr>
          <w:p w14:paraId="3176C3C0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3440717F" w14:textId="77777777" w:rsidR="00A12058" w:rsidRDefault="00A12058" w:rsidP="00A12058">
            <w:pPr>
              <w:jc w:val="left"/>
            </w:pPr>
          </w:p>
        </w:tc>
      </w:tr>
      <w:tr w:rsidR="00A12058" w14:paraId="1F954817" w14:textId="77777777" w:rsidTr="00A12058">
        <w:tc>
          <w:tcPr>
            <w:tcW w:w="4315" w:type="dxa"/>
          </w:tcPr>
          <w:p w14:paraId="1B29407B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189B799D" w14:textId="77777777" w:rsidR="00A12058" w:rsidRDefault="00A12058" w:rsidP="00A12058">
            <w:pPr>
              <w:jc w:val="left"/>
            </w:pPr>
          </w:p>
        </w:tc>
      </w:tr>
    </w:tbl>
    <w:p w14:paraId="2058DC2A" w14:textId="3CFB5BD8" w:rsidR="00A12058" w:rsidRDefault="00A12058" w:rsidP="00A12058"/>
    <w:p w14:paraId="11FF3DDF" w14:textId="333C2D04" w:rsidR="00A12058" w:rsidRDefault="00A12058" w:rsidP="00A12058">
      <w:pPr>
        <w:pStyle w:val="2"/>
        <w:rPr>
          <w:rFonts w:ascii="宋体" w:eastAsia="宋体" w:hAnsi="宋体" w:cs="宋体"/>
        </w:rPr>
      </w:pPr>
      <w:bookmarkStart w:id="11" w:name="_Toc520123967"/>
      <w:r>
        <w:t xml:space="preserve">2.3 </w:t>
      </w:r>
      <w:r>
        <w:rPr>
          <w:rFonts w:ascii="宋体" w:eastAsia="宋体" w:hAnsi="宋体" w:cs="宋体" w:hint="eastAsia"/>
        </w:rPr>
        <w:t>产品的功能</w:t>
      </w:r>
      <w:bookmarkEnd w:id="11"/>
    </w:p>
    <w:p w14:paraId="2697CEFE" w14:textId="32FC0227" w:rsidR="00A12058" w:rsidRDefault="00A12058" w:rsidP="00A12058">
      <w:r>
        <w:rPr>
          <w:rFonts w:hint="eastAsia"/>
        </w:rPr>
        <w:t>最终版本</w:t>
      </w:r>
      <w:r>
        <w:rPr>
          <w:rFonts w:hint="eastAsia"/>
        </w:rPr>
        <w:t>:</w:t>
      </w:r>
    </w:p>
    <w:p w14:paraId="570FAB8B" w14:textId="77777777" w:rsidR="00A12058" w:rsidRDefault="00A12058" w:rsidP="00A12058">
      <w:r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77CD2CE0" w:rsidR="00A12058" w:rsidRDefault="00A12058" w:rsidP="00A12058">
      <w:r>
        <w:rPr>
          <w:rFonts w:hint="eastAsia"/>
        </w:rPr>
        <w:t>约挂号信息），惠家金融（金融产品信息，基金，理财，贵金属等信息），惠家健康（体检介绍，</w:t>
      </w:r>
      <w:r>
        <w:rPr>
          <w:rFonts w:hint="eastAsia"/>
        </w:rPr>
        <w:t xml:space="preserve"> </w:t>
      </w:r>
      <w:r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Default="00A12058" w:rsidP="00A12058"/>
    <w:p w14:paraId="63D726BB" w14:textId="643F2681" w:rsidR="00A12058" w:rsidRDefault="00A12058" w:rsidP="00A12058">
      <w:pPr>
        <w:pStyle w:val="2"/>
        <w:rPr>
          <w:rFonts w:ascii="宋体" w:eastAsia="宋体" w:hAnsi="宋体" w:cs="宋体"/>
        </w:rPr>
      </w:pPr>
      <w:bookmarkStart w:id="12" w:name="_Toc520123968"/>
      <w:r>
        <w:t xml:space="preserve">2.4 </w:t>
      </w:r>
      <w:r>
        <w:rPr>
          <w:rFonts w:ascii="宋体" w:eastAsia="宋体" w:hAnsi="宋体" w:cs="宋体" w:hint="eastAsia"/>
        </w:rPr>
        <w:t>应用模型</w:t>
      </w:r>
      <w:bookmarkEnd w:id="12"/>
    </w:p>
    <w:p w14:paraId="65B50B50" w14:textId="71B0A68A" w:rsidR="00A12058" w:rsidRDefault="00A12058" w:rsidP="00A12058">
      <w:r w:rsidRPr="00A12058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Default="00A12058" w:rsidP="00A12058"/>
    <w:p w14:paraId="1C286A6A" w14:textId="5B6D44AA" w:rsidR="00A12058" w:rsidRDefault="00A12058" w:rsidP="00A12058">
      <w:pPr>
        <w:pStyle w:val="1"/>
        <w:rPr>
          <w:rFonts w:ascii="宋体" w:eastAsia="宋体" w:hAnsi="宋体" w:cs="宋体"/>
        </w:rPr>
      </w:pPr>
      <w:bookmarkStart w:id="13" w:name="_Toc520123969"/>
      <w:r>
        <w:lastRenderedPageBreak/>
        <w:t xml:space="preserve">2.5 </w:t>
      </w:r>
      <w:r>
        <w:rPr>
          <w:rFonts w:ascii="宋体" w:eastAsia="宋体" w:hAnsi="宋体" w:cs="宋体" w:hint="eastAsia"/>
        </w:rPr>
        <w:t>运行环境</w:t>
      </w:r>
      <w:bookmarkEnd w:id="13"/>
    </w:p>
    <w:p w14:paraId="09F019A8" w14:textId="698CD547" w:rsidR="00A12058" w:rsidRPr="00A12058" w:rsidRDefault="00A12058" w:rsidP="00A12058">
      <w:r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Default="00A12058" w:rsidP="00A12058">
            <w:pPr>
              <w:jc w:val="left"/>
            </w:pPr>
            <w:r>
              <w:rPr>
                <w:rFonts w:hint="eastAsia"/>
              </w:rPr>
              <w:t>客户机</w:t>
            </w:r>
          </w:p>
        </w:tc>
      </w:tr>
      <w:tr w:rsidR="00A12058" w14:paraId="40E2A828" w14:textId="77777777" w:rsidTr="00A12058">
        <w:tc>
          <w:tcPr>
            <w:tcW w:w="4315" w:type="dxa"/>
          </w:tcPr>
          <w:p w14:paraId="73DA28CA" w14:textId="3D6EA843" w:rsidR="00A12058" w:rsidRDefault="00A12058" w:rsidP="00A12058">
            <w:pPr>
              <w:jc w:val="left"/>
            </w:pPr>
            <w:r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>英特尔双核</w:t>
            </w:r>
            <w:r w:rsidRPr="00A12058">
              <w:rPr>
                <w:rFonts w:hint="eastAsia"/>
              </w:rPr>
              <w:t xml:space="preserve"> 2.0G </w:t>
            </w:r>
            <w:r w:rsidRPr="00A12058">
              <w:rPr>
                <w:rFonts w:hint="eastAsia"/>
              </w:rPr>
              <w:t>以上</w:t>
            </w:r>
          </w:p>
        </w:tc>
      </w:tr>
      <w:tr w:rsidR="00A12058" w14:paraId="7167AABB" w14:textId="77777777" w:rsidTr="00A12058">
        <w:tc>
          <w:tcPr>
            <w:tcW w:w="4315" w:type="dxa"/>
          </w:tcPr>
          <w:p w14:paraId="5259E70A" w14:textId="5C56AA14" w:rsidR="00A12058" w:rsidRDefault="00A12058" w:rsidP="00A12058">
            <w:pPr>
              <w:jc w:val="left"/>
            </w:pPr>
            <w:r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Default="00A12058" w:rsidP="00A12058">
            <w:pPr>
              <w:jc w:val="left"/>
            </w:pPr>
            <w:r>
              <w:rPr>
                <w:rFonts w:hint="eastAsia"/>
              </w:rPr>
              <w:t>2</w:t>
            </w:r>
            <w:r>
              <w:t>GB</w:t>
            </w:r>
            <w:r>
              <w:rPr>
                <w:rFonts w:hint="eastAsia"/>
              </w:rPr>
              <w:t>以上</w:t>
            </w:r>
          </w:p>
        </w:tc>
      </w:tr>
      <w:tr w:rsidR="00A12058" w14:paraId="6678937F" w14:textId="77777777" w:rsidTr="00A12058">
        <w:tc>
          <w:tcPr>
            <w:tcW w:w="4315" w:type="dxa"/>
          </w:tcPr>
          <w:p w14:paraId="310DB781" w14:textId="107412D7" w:rsidR="00A12058" w:rsidRDefault="00A12058" w:rsidP="00A12058">
            <w:pPr>
              <w:jc w:val="left"/>
            </w:pPr>
            <w:r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Default="00A12058" w:rsidP="00A12058">
            <w:pPr>
              <w:jc w:val="left"/>
            </w:pPr>
            <w:r>
              <w:rPr>
                <w:rFonts w:hint="eastAsia"/>
              </w:rPr>
              <w:t>200</w:t>
            </w:r>
            <w:r>
              <w:t>GB</w:t>
            </w:r>
            <w:r>
              <w:rPr>
                <w:rFonts w:hint="eastAsia"/>
              </w:rPr>
              <w:t>以上，高速</w:t>
            </w:r>
          </w:p>
        </w:tc>
      </w:tr>
      <w:tr w:rsidR="00A12058" w14:paraId="0ED4C38D" w14:textId="77777777" w:rsidTr="00A12058">
        <w:tc>
          <w:tcPr>
            <w:tcW w:w="4315" w:type="dxa"/>
          </w:tcPr>
          <w:p w14:paraId="3ABF5929" w14:textId="17679A5C" w:rsidR="00A12058" w:rsidRDefault="00A12058" w:rsidP="00A12058">
            <w:pPr>
              <w:jc w:val="left"/>
            </w:pPr>
            <w:r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I00 </w:t>
            </w:r>
            <w:r w:rsidRPr="00A12058">
              <w:rPr>
                <w:rFonts w:hint="eastAsia"/>
              </w:rPr>
              <w:t>兆自适应网卡</w:t>
            </w:r>
            <w:r w:rsidRPr="00A12058">
              <w:rPr>
                <w:rFonts w:hint="eastAsia"/>
              </w:rPr>
              <w:t xml:space="preserve"> 2 </w:t>
            </w:r>
            <w:r w:rsidRPr="00A12058">
              <w:rPr>
                <w:rFonts w:hint="eastAsia"/>
              </w:rPr>
              <w:t>张以上</w:t>
            </w:r>
          </w:p>
        </w:tc>
      </w:tr>
      <w:tr w:rsidR="00A12058" w14:paraId="4543DFB2" w14:textId="77777777" w:rsidTr="00A12058">
        <w:tc>
          <w:tcPr>
            <w:tcW w:w="4315" w:type="dxa"/>
          </w:tcPr>
          <w:p w14:paraId="034C983F" w14:textId="7DC3E84D" w:rsidR="00A12058" w:rsidRDefault="00A12058" w:rsidP="00A12058">
            <w:pPr>
              <w:jc w:val="left"/>
            </w:pPr>
            <w:r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1440*968 </w:t>
            </w:r>
            <w:r w:rsidRPr="00A12058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Default="00A12058" w:rsidP="00A12058"/>
    <w:p w14:paraId="33717A21" w14:textId="75C4D4B9" w:rsidR="00A12058" w:rsidRDefault="00A12058" w:rsidP="00A12058">
      <w:r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Default="00650114" w:rsidP="00A12058">
            <w:r>
              <w:rPr>
                <w:rFonts w:hint="eastAsia"/>
              </w:rPr>
              <w:t>客户端</w:t>
            </w:r>
          </w:p>
        </w:tc>
      </w:tr>
      <w:tr w:rsidR="00650114" w14:paraId="688828D0" w14:textId="77777777" w:rsidTr="00650114">
        <w:tc>
          <w:tcPr>
            <w:tcW w:w="4315" w:type="dxa"/>
          </w:tcPr>
          <w:p w14:paraId="30D9A3C5" w14:textId="628E690E" w:rsidR="00650114" w:rsidRDefault="00650114" w:rsidP="00A12058">
            <w:r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Default="00650114" w:rsidP="00A12058">
            <w:r w:rsidRPr="00650114">
              <w:t>Windows</w:t>
            </w:r>
            <w:r>
              <w:rPr>
                <w:rFonts w:hint="eastAsia"/>
              </w:rPr>
              <w:t>10</w:t>
            </w:r>
          </w:p>
        </w:tc>
      </w:tr>
      <w:tr w:rsidR="00650114" w14:paraId="66291202" w14:textId="77777777" w:rsidTr="00650114">
        <w:tc>
          <w:tcPr>
            <w:tcW w:w="4315" w:type="dxa"/>
          </w:tcPr>
          <w:p w14:paraId="4A92AB5F" w14:textId="3AF9550B" w:rsidR="00650114" w:rsidRDefault="00650114" w:rsidP="00A12058">
            <w:r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Default="00650114" w:rsidP="00A12058">
            <w:r>
              <w:t>IE</w:t>
            </w: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57F175D3" w14:textId="77777777" w:rsidTr="00650114">
        <w:tc>
          <w:tcPr>
            <w:tcW w:w="4315" w:type="dxa"/>
          </w:tcPr>
          <w:p w14:paraId="50A4C7CB" w14:textId="3091A00C" w:rsidR="00650114" w:rsidRDefault="00650114" w:rsidP="00A12058">
            <w:r>
              <w:t>N</w:t>
            </w:r>
            <w:r>
              <w:rPr>
                <w:rFonts w:hint="eastAsia"/>
              </w:rPr>
              <w:t>et</w:t>
            </w:r>
            <w:r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Default="00650114" w:rsidP="00A12058">
            <w:r w:rsidRPr="00650114">
              <w:t>Framwork4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76E0EC3D" w14:textId="77777777" w:rsidTr="00650114">
        <w:tc>
          <w:tcPr>
            <w:tcW w:w="4315" w:type="dxa"/>
          </w:tcPr>
          <w:p w14:paraId="6542154A" w14:textId="5707EF76" w:rsidR="00650114" w:rsidRDefault="00650114" w:rsidP="00A12058">
            <w:r w:rsidRPr="00650114">
              <w:rPr>
                <w:rFonts w:hint="eastAsia"/>
              </w:rPr>
              <w:t xml:space="preserve">JAVA </w:t>
            </w:r>
            <w:r w:rsidRPr="00650114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Default="00650114" w:rsidP="00A12058">
            <w:r>
              <w:t>J</w:t>
            </w:r>
            <w:r>
              <w:rPr>
                <w:rFonts w:hint="eastAsia"/>
              </w:rPr>
              <w:t>dk6.0</w:t>
            </w:r>
            <w:r>
              <w:rPr>
                <w:rFonts w:hint="eastAsia"/>
              </w:rPr>
              <w:t>以上</w:t>
            </w:r>
          </w:p>
        </w:tc>
      </w:tr>
      <w:tr w:rsidR="00650114" w14:paraId="0C824CD1" w14:textId="77777777" w:rsidTr="00650114">
        <w:tc>
          <w:tcPr>
            <w:tcW w:w="4315" w:type="dxa"/>
          </w:tcPr>
          <w:p w14:paraId="2DD3C64A" w14:textId="169DBE09" w:rsidR="00650114" w:rsidRDefault="00650114" w:rsidP="00A12058">
            <w:r>
              <w:t>A</w:t>
            </w:r>
            <w:r>
              <w:rPr>
                <w:rFonts w:hint="eastAsia"/>
              </w:rPr>
              <w:t>pache</w:t>
            </w:r>
            <w:r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Default="00650114" w:rsidP="00650114">
            <w:r w:rsidRPr="00650114">
              <w:t>apache-tomcat-7.0.30</w:t>
            </w:r>
            <w:r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A12058" w:rsidRDefault="00A12058" w:rsidP="00A12058"/>
    <w:p w14:paraId="2727C6AE" w14:textId="39E7B985" w:rsidR="00FF7D37" w:rsidRDefault="00FF7D37" w:rsidP="00FF7D37">
      <w:pPr>
        <w:pStyle w:val="1"/>
        <w:rPr>
          <w:rFonts w:ascii="宋体" w:eastAsia="宋体" w:hAnsi="宋体" w:cs="宋体"/>
        </w:rPr>
      </w:pPr>
      <w:bookmarkStart w:id="14" w:name="_Toc520123970"/>
      <w:r>
        <w:rPr>
          <w:rFonts w:ascii="等线" w:eastAsia="等线" w:hAnsi="等线" w:hint="eastAsia"/>
        </w:rPr>
        <w:t>3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 w:rsidRPr="00FF7D37">
        <w:rPr>
          <w:rFonts w:ascii="宋体" w:eastAsia="宋体" w:hAnsi="宋体" w:cs="宋体" w:hint="eastAsia"/>
        </w:rPr>
        <w:t>门户网站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  <w:bookmarkEnd w:id="14"/>
    </w:p>
    <w:p w14:paraId="09C504A7" w14:textId="77777777" w:rsidR="00C378B5" w:rsidRPr="00C378B5" w:rsidRDefault="00C378B5" w:rsidP="00C378B5"/>
    <w:p w14:paraId="0D6D46CE" w14:textId="66502C45" w:rsidR="00C378B5" w:rsidRDefault="00C378B5" w:rsidP="00C378B5">
      <w:r w:rsidRPr="00C378B5">
        <w:rPr>
          <w:rFonts w:hint="eastAsia"/>
        </w:rPr>
        <w:t>需求编号命名规则：为前台需求（</w:t>
      </w:r>
      <w:r w:rsidRPr="00C378B5">
        <w:rPr>
          <w:rFonts w:hint="eastAsia"/>
        </w:rPr>
        <w:t>QTXQ</w:t>
      </w:r>
      <w:r w:rsidRPr="00C378B5">
        <w:rPr>
          <w:rFonts w:hint="eastAsia"/>
        </w:rPr>
        <w:t>）</w:t>
      </w:r>
      <w:r w:rsidRPr="00C378B5">
        <w:rPr>
          <w:rFonts w:hint="eastAsia"/>
        </w:rPr>
        <w:t>-</w:t>
      </w:r>
      <w:r w:rsidRPr="00C378B5">
        <w:rPr>
          <w:rFonts w:hint="eastAsia"/>
        </w:rPr>
        <w:t>我的金惠家（</w:t>
      </w:r>
      <w:r w:rsidRPr="00C378B5">
        <w:rPr>
          <w:rFonts w:hint="eastAsia"/>
        </w:rPr>
        <w:t>WDJHJ</w:t>
      </w:r>
      <w:r w:rsidRPr="00C378B5">
        <w:rPr>
          <w:rFonts w:hint="eastAsia"/>
        </w:rPr>
        <w:t>）</w:t>
      </w:r>
      <w:r w:rsidRPr="00C378B5">
        <w:rPr>
          <w:rFonts w:hint="eastAsia"/>
        </w:rPr>
        <w:t>-</w:t>
      </w:r>
      <w:r w:rsidRPr="00C378B5">
        <w:rPr>
          <w:rFonts w:hint="eastAsia"/>
        </w:rPr>
        <w:t>用户注册（</w:t>
      </w:r>
      <w:r w:rsidRPr="00C378B5">
        <w:rPr>
          <w:rFonts w:hint="eastAsia"/>
        </w:rPr>
        <w:t>001</w:t>
      </w:r>
      <w:r w:rsidRPr="00C378B5">
        <w:rPr>
          <w:rFonts w:hint="eastAsia"/>
        </w:rPr>
        <w:t>编号）</w:t>
      </w:r>
    </w:p>
    <w:p w14:paraId="2CBF3659" w14:textId="77777777" w:rsidR="00C378B5" w:rsidRPr="00C378B5" w:rsidRDefault="00C378B5" w:rsidP="00C378B5"/>
    <w:p w14:paraId="60CB138A" w14:textId="35E13469" w:rsidR="00F62155" w:rsidRPr="00C378B5" w:rsidRDefault="00FF7D37" w:rsidP="00C378B5">
      <w:pPr>
        <w:pStyle w:val="2"/>
        <w:rPr>
          <w:rFonts w:ascii="宋体" w:eastAsia="宋体" w:hAnsi="宋体" w:cs="宋体"/>
        </w:rPr>
      </w:pPr>
      <w:bookmarkStart w:id="15" w:name="_Toc520123971"/>
      <w:r>
        <w:rPr>
          <w:rFonts w:ascii="等线" w:eastAsia="等线" w:hAnsi="等线" w:hint="eastAsia"/>
        </w:rPr>
        <w:t>3.1</w:t>
      </w:r>
      <w:r>
        <w:t xml:space="preserve"> </w:t>
      </w:r>
      <w:r w:rsidRPr="00FF7D37">
        <w:rPr>
          <w:rFonts w:ascii="宋体" w:eastAsia="宋体" w:hAnsi="宋体" w:cs="宋体" w:hint="eastAsia"/>
        </w:rPr>
        <w:t>前台需求功能列表</w:t>
      </w:r>
      <w:bookmarkEnd w:id="1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F62155" w:rsidRDefault="00F62155" w:rsidP="00F62155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Default="00F62155" w:rsidP="00F62155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F62155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用户注册，注册用户基本信息（用户名，手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机号码</w:t>
            </w:r>
            <w:r>
              <w:rPr>
                <w:rFonts w:hint="eastAsia"/>
              </w:rPr>
              <w:t>）</w:t>
            </w:r>
          </w:p>
        </w:tc>
      </w:tr>
      <w:tr w:rsidR="00FD27FA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Default="00FD27FA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1926C1" w:rsidRDefault="00FD27FA" w:rsidP="00BC4823">
            <w:pPr>
              <w:jc w:val="center"/>
            </w:pPr>
            <w:r w:rsidRPr="001926C1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F62155" w:rsidRDefault="00FD27FA" w:rsidP="00BC4823">
            <w:pPr>
              <w:jc w:val="left"/>
            </w:pPr>
            <w:r w:rsidRPr="00FD27FA">
              <w:rPr>
                <w:rFonts w:hint="eastAsia"/>
              </w:rPr>
              <w:t>查看我添加的所有</w:t>
            </w:r>
            <w:r w:rsidR="00C4569E">
              <w:rPr>
                <w:rFonts w:hint="eastAsia"/>
              </w:rPr>
              <w:t>功能</w:t>
            </w:r>
            <w:r w:rsidRPr="00FD27FA">
              <w:rPr>
                <w:rFonts w:hint="eastAsia"/>
              </w:rPr>
              <w:t>应用</w:t>
            </w:r>
          </w:p>
        </w:tc>
      </w:tr>
      <w:tr w:rsidR="00F62155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FD27FA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输入用户实名信息</w:t>
            </w:r>
          </w:p>
        </w:tc>
      </w:tr>
      <w:tr w:rsidR="00F62155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2AE59242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我的账</w:t>
            </w:r>
            <w:r w:rsidR="00155F30">
              <w:rPr>
                <w:rFonts w:hint="eastAsia"/>
              </w:rPr>
              <w:t>号</w:t>
            </w:r>
            <w:r w:rsidRPr="001926C1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B9401EA" w:rsidR="00F62155" w:rsidRPr="00F62155" w:rsidRDefault="00155F30" w:rsidP="00BC4823">
            <w:pPr>
              <w:jc w:val="left"/>
            </w:pPr>
            <w:r w:rsidRPr="00155F30">
              <w:rPr>
                <w:rFonts w:hint="eastAsia"/>
              </w:rPr>
              <w:t>查看手机号码、身份证、地址等信息</w:t>
            </w:r>
          </w:p>
        </w:tc>
      </w:tr>
      <w:tr w:rsidR="00F62155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Default="00F62155" w:rsidP="00BC4823">
            <w:pPr>
              <w:jc w:val="left"/>
            </w:pPr>
            <w:r>
              <w:rPr>
                <w:rFonts w:hint="eastAsia"/>
              </w:rPr>
              <w:t>当</w:t>
            </w:r>
            <w:r w:rsidRPr="00F62155">
              <w:rPr>
                <w:rFonts w:hint="eastAsia"/>
              </w:rPr>
              <w:t>前订单，预约订单，订单查询</w:t>
            </w:r>
          </w:p>
        </w:tc>
      </w:tr>
      <w:tr w:rsidR="00F62155" w14:paraId="6FAE1EAB" w14:textId="77777777" w:rsidTr="00C1367D">
        <w:tc>
          <w:tcPr>
            <w:tcW w:w="1396" w:type="dxa"/>
            <w:vMerge/>
            <w:vAlign w:val="center"/>
          </w:tcPr>
          <w:p w14:paraId="45BAA27A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3F80168" w14:textId="6C91447F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  <w:tc>
          <w:tcPr>
            <w:tcW w:w="2033" w:type="dxa"/>
            <w:vAlign w:val="center"/>
          </w:tcPr>
          <w:p w14:paraId="7C5AB983" w14:textId="04379302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理财信息</w:t>
            </w:r>
          </w:p>
        </w:tc>
        <w:tc>
          <w:tcPr>
            <w:tcW w:w="3483" w:type="dxa"/>
            <w:vAlign w:val="center"/>
          </w:tcPr>
          <w:p w14:paraId="3F8BC269" w14:textId="7A279F5B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理财购买，理财情况，理财分析</w:t>
            </w:r>
          </w:p>
        </w:tc>
      </w:tr>
      <w:tr w:rsidR="00F62155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6B13421E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Default="00F62155" w:rsidP="00BC4823">
            <w:pPr>
              <w:jc w:val="center"/>
            </w:pPr>
            <w:r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网点开通和网点介绍，地图等信息</w:t>
            </w:r>
          </w:p>
        </w:tc>
      </w:tr>
      <w:tr w:rsidR="00F62155" w14:paraId="2CB63E21" w14:textId="77777777" w:rsidTr="00C1367D">
        <w:tc>
          <w:tcPr>
            <w:tcW w:w="1396" w:type="dxa"/>
            <w:vMerge/>
            <w:vAlign w:val="center"/>
          </w:tcPr>
          <w:p w14:paraId="32AA5B87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C860BE8" w14:textId="4BF50BA2" w:rsidR="00F62155" w:rsidRDefault="00F62155" w:rsidP="00BC4823">
            <w:pPr>
              <w:jc w:val="center"/>
            </w:pPr>
            <w:r>
              <w:t>QTXQ.HJXW.002</w:t>
            </w:r>
          </w:p>
        </w:tc>
        <w:tc>
          <w:tcPr>
            <w:tcW w:w="2033" w:type="dxa"/>
            <w:vAlign w:val="center"/>
          </w:tcPr>
          <w:p w14:paraId="4D839028" w14:textId="39D1AF47" w:rsidR="00F62155" w:rsidRPr="00F62155" w:rsidRDefault="00F62155" w:rsidP="00BC4823">
            <w:pPr>
              <w:jc w:val="center"/>
            </w:pPr>
            <w:r>
              <w:rPr>
                <w:rFonts w:hint="eastAsia"/>
              </w:rPr>
              <w:t>金融类业务开通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闻</w:t>
            </w:r>
          </w:p>
        </w:tc>
        <w:tc>
          <w:tcPr>
            <w:tcW w:w="3483" w:type="dxa"/>
            <w:vAlign w:val="center"/>
          </w:tcPr>
          <w:p w14:paraId="4B3E364E" w14:textId="2EBF9A6E" w:rsidR="00F62155" w:rsidRDefault="00F62155" w:rsidP="00BC4823">
            <w:pPr>
              <w:jc w:val="left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F62155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F657A0A" w:rsidR="00F62155" w:rsidRDefault="00F62155" w:rsidP="00BC4823">
            <w:pPr>
              <w:jc w:val="center"/>
            </w:pPr>
            <w:r>
              <w:t>QTXQ.HJXW.00</w:t>
            </w:r>
            <w:r w:rsidR="00623467">
              <w:t>3</w:t>
            </w:r>
          </w:p>
        </w:tc>
        <w:tc>
          <w:tcPr>
            <w:tcW w:w="2033" w:type="dxa"/>
            <w:vAlign w:val="center"/>
          </w:tcPr>
          <w:p w14:paraId="19A6565E" w14:textId="332BA9BB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其他业务开通新闻</w:t>
            </w:r>
          </w:p>
        </w:tc>
        <w:tc>
          <w:tcPr>
            <w:tcW w:w="3483" w:type="dxa"/>
            <w:vAlign w:val="center"/>
          </w:tcPr>
          <w:p w14:paraId="1D4C0C46" w14:textId="3CF91B90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如有机蔬菜配送业务</w:t>
            </w:r>
          </w:p>
        </w:tc>
      </w:tr>
      <w:tr w:rsidR="00F62155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6921A8ED" w:rsidR="00F62155" w:rsidRDefault="00F62155" w:rsidP="00BC4823">
            <w:pPr>
              <w:jc w:val="center"/>
            </w:pPr>
            <w:r>
              <w:t>QTXQ.HJXW.00</w:t>
            </w:r>
            <w:r w:rsidR="00623467">
              <w:t>4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社区电影，社区亲子活动，社区旅游活动，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社区金融讲座等，健康养生讲座</w:t>
            </w:r>
          </w:p>
        </w:tc>
      </w:tr>
      <w:tr w:rsidR="00C4569E" w14:paraId="280AC531" w14:textId="77777777" w:rsidTr="00C1367D">
        <w:tc>
          <w:tcPr>
            <w:tcW w:w="1396" w:type="dxa"/>
            <w:vMerge w:val="restart"/>
            <w:vAlign w:val="center"/>
          </w:tcPr>
          <w:p w14:paraId="6E2BC776" w14:textId="60F82566" w:rsidR="00C4569E" w:rsidRDefault="00C4569E" w:rsidP="00BC4823">
            <w:pPr>
              <w:jc w:val="center"/>
            </w:pPr>
            <w:r w:rsidRPr="00F62155">
              <w:rPr>
                <w:rFonts w:hint="eastAsia"/>
              </w:rPr>
              <w:t>恵家金融</w:t>
            </w:r>
          </w:p>
        </w:tc>
        <w:tc>
          <w:tcPr>
            <w:tcW w:w="1718" w:type="dxa"/>
            <w:vAlign w:val="center"/>
          </w:tcPr>
          <w:p w14:paraId="208FF32E" w14:textId="6C836841" w:rsidR="00C4569E" w:rsidRDefault="00C4569E" w:rsidP="00BC4823">
            <w:pPr>
              <w:jc w:val="center"/>
            </w:pPr>
            <w:r>
              <w:t>QTXQ.HJJR.001</w:t>
            </w:r>
          </w:p>
        </w:tc>
        <w:tc>
          <w:tcPr>
            <w:tcW w:w="2033" w:type="dxa"/>
            <w:vAlign w:val="center"/>
          </w:tcPr>
          <w:p w14:paraId="4D70E22F" w14:textId="551307E0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基金类业务</w:t>
            </w:r>
          </w:p>
        </w:tc>
        <w:tc>
          <w:tcPr>
            <w:tcW w:w="3483" w:type="dxa"/>
            <w:vAlign w:val="center"/>
          </w:tcPr>
          <w:p w14:paraId="7EA200EF" w14:textId="1DB09A2B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EB2623A" w14:textId="77777777" w:rsidTr="00C1367D">
        <w:tc>
          <w:tcPr>
            <w:tcW w:w="1396" w:type="dxa"/>
            <w:vMerge/>
            <w:vAlign w:val="center"/>
          </w:tcPr>
          <w:p w14:paraId="15CE7FA9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E0434A9" w14:textId="35FCB497" w:rsidR="00C4569E" w:rsidRDefault="00C4569E" w:rsidP="00BC4823">
            <w:pPr>
              <w:jc w:val="center"/>
            </w:pPr>
            <w:r>
              <w:t>QTXQ.HJJR.002</w:t>
            </w:r>
          </w:p>
        </w:tc>
        <w:tc>
          <w:tcPr>
            <w:tcW w:w="2033" w:type="dxa"/>
            <w:vAlign w:val="center"/>
          </w:tcPr>
          <w:p w14:paraId="72650F0F" w14:textId="3D26FF44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证券类业务</w:t>
            </w:r>
          </w:p>
        </w:tc>
        <w:tc>
          <w:tcPr>
            <w:tcW w:w="3483" w:type="dxa"/>
            <w:vAlign w:val="center"/>
          </w:tcPr>
          <w:p w14:paraId="29FFA039" w14:textId="692C98D2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4037559" w14:textId="77777777" w:rsidTr="00C1367D">
        <w:tc>
          <w:tcPr>
            <w:tcW w:w="1396" w:type="dxa"/>
            <w:vMerge/>
            <w:vAlign w:val="center"/>
          </w:tcPr>
          <w:p w14:paraId="5197B5D4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276C98" w14:textId="25D18876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77DD03F" w14:textId="1D9C5F54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保险类业务</w:t>
            </w:r>
          </w:p>
        </w:tc>
        <w:tc>
          <w:tcPr>
            <w:tcW w:w="3483" w:type="dxa"/>
            <w:vAlign w:val="center"/>
          </w:tcPr>
          <w:p w14:paraId="70AAD03C" w14:textId="28B2D51C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4871AE1" w14:textId="77777777" w:rsidTr="00C1367D">
        <w:tc>
          <w:tcPr>
            <w:tcW w:w="1396" w:type="dxa"/>
            <w:vMerge/>
            <w:vAlign w:val="center"/>
          </w:tcPr>
          <w:p w14:paraId="17021A39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6B4CA2F" w14:textId="546D0EB0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20BD3FDF" w14:textId="7647393C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贵金属类业务</w:t>
            </w:r>
          </w:p>
        </w:tc>
        <w:tc>
          <w:tcPr>
            <w:tcW w:w="3483" w:type="dxa"/>
            <w:vAlign w:val="center"/>
          </w:tcPr>
          <w:p w14:paraId="17481CD7" w14:textId="5B7A69AF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10ABDAD" w14:textId="77777777" w:rsidTr="00C1367D">
        <w:tc>
          <w:tcPr>
            <w:tcW w:w="1396" w:type="dxa"/>
            <w:vMerge/>
            <w:vAlign w:val="center"/>
          </w:tcPr>
          <w:p w14:paraId="260BE4C1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1537C82" w14:textId="0D34B02C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6ADC4A23" w14:textId="6BA899C5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理财产品类业务</w:t>
            </w:r>
          </w:p>
        </w:tc>
        <w:tc>
          <w:tcPr>
            <w:tcW w:w="3483" w:type="dxa"/>
            <w:vAlign w:val="center"/>
          </w:tcPr>
          <w:p w14:paraId="2015026C" w14:textId="39A65026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B2184B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Default="00B2184B" w:rsidP="00BC4823">
            <w:pPr>
              <w:jc w:val="center"/>
            </w:pPr>
            <w:r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饮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运动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运动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B2184B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养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养生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21732B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Default="0021732B" w:rsidP="00BC4823">
            <w:pPr>
              <w:jc w:val="center"/>
            </w:pPr>
            <w:r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Default="0021732B" w:rsidP="00BC4823">
            <w:pPr>
              <w:jc w:val="center"/>
            </w:pPr>
            <w:r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洗衣服务预订</w:t>
            </w:r>
          </w:p>
        </w:tc>
      </w:tr>
      <w:tr w:rsidR="0021732B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Default="0021732B" w:rsidP="00BC4823">
            <w:pPr>
              <w:jc w:val="center"/>
            </w:pPr>
            <w:r>
              <w:rPr>
                <w:rFonts w:hint="eastAsia"/>
              </w:rPr>
              <w:t>家政</w:t>
            </w:r>
            <w:r w:rsidR="008702F0">
              <w:rPr>
                <w:rFonts w:hint="eastAsia"/>
              </w:rPr>
              <w:t>人工</w:t>
            </w:r>
            <w:r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老人陪护，月嫂，保姆，育儿嫂，日常清洁，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钟点工</w:t>
            </w:r>
          </w:p>
        </w:tc>
      </w:tr>
      <w:tr w:rsidR="0021732B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Default="0021732B" w:rsidP="00BC4823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业务介绍，大学生</w:t>
            </w:r>
            <w:r>
              <w:rPr>
                <w:rFonts w:hint="eastAsia"/>
              </w:rPr>
              <w:t>家教</w:t>
            </w:r>
            <w:r w:rsidRPr="0021732B">
              <w:rPr>
                <w:rFonts w:hint="eastAsia"/>
              </w:rPr>
              <w:t>者注册登录</w:t>
            </w:r>
          </w:p>
        </w:tc>
      </w:tr>
      <w:tr w:rsidR="0021732B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Default="0021732B" w:rsidP="00BC4823">
            <w:pPr>
              <w:jc w:val="center"/>
            </w:pPr>
            <w:r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Default="0021732B" w:rsidP="00BC4823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热水器、煤气灶、空调、电视、冰箱，洗衣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机，家庭电路等检修和维修服务</w:t>
            </w:r>
          </w:p>
        </w:tc>
      </w:tr>
      <w:tr w:rsidR="0021732B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Default="0021732B" w:rsidP="00BC4823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电脑网络等维修和维护</w:t>
            </w:r>
          </w:p>
        </w:tc>
      </w:tr>
      <w:tr w:rsidR="0021732B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Default="0021732B" w:rsidP="00BC4823">
            <w:pPr>
              <w:jc w:val="center"/>
            </w:pPr>
            <w:r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米，面，</w:t>
            </w:r>
            <w:proofErr w:type="gramStart"/>
            <w:r w:rsidRPr="0021732B">
              <w:rPr>
                <w:rFonts w:hint="eastAsia"/>
              </w:rPr>
              <w:t>油送到家</w:t>
            </w:r>
            <w:proofErr w:type="gramEnd"/>
            <w:r w:rsidRPr="0021732B">
              <w:rPr>
                <w:rFonts w:hint="eastAsia"/>
              </w:rPr>
              <w:t>，桶装水送水服务等。快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餐配送到家（早餐，中餐，晚餐）</w:t>
            </w:r>
          </w:p>
        </w:tc>
      </w:tr>
      <w:tr w:rsidR="0021732B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 w:rsidR="00C66299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Default="0021732B" w:rsidP="00BC4823">
            <w:pPr>
              <w:jc w:val="center"/>
            </w:pPr>
            <w:r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与蔬菜基地合作，配送，预订</w:t>
            </w:r>
          </w:p>
        </w:tc>
      </w:tr>
      <w:tr w:rsidR="00B2184B" w14:paraId="7830694F" w14:textId="77777777" w:rsidTr="00C1367D">
        <w:tc>
          <w:tcPr>
            <w:tcW w:w="1396" w:type="dxa"/>
            <w:vAlign w:val="center"/>
          </w:tcPr>
          <w:p w14:paraId="10415445" w14:textId="7C0FB6B9" w:rsidR="00B2184B" w:rsidRDefault="00B2184B" w:rsidP="00BC4823">
            <w:pPr>
              <w:jc w:val="center"/>
            </w:pPr>
            <w:r>
              <w:rPr>
                <w:rFonts w:hint="eastAsia"/>
              </w:rPr>
              <w:t>联系客服</w:t>
            </w:r>
          </w:p>
        </w:tc>
        <w:tc>
          <w:tcPr>
            <w:tcW w:w="1718" w:type="dxa"/>
            <w:vAlign w:val="center"/>
          </w:tcPr>
          <w:p w14:paraId="354A9942" w14:textId="316D9B2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LXKF</w:t>
            </w:r>
            <w:r>
              <w:rPr>
                <w:rFonts w:hint="eastAsia"/>
              </w:rPr>
              <w:t>.00</w:t>
            </w:r>
            <w:r w:rsidR="0021732B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09E649AE" w14:textId="69B16D16" w:rsidR="00B2184B" w:rsidRDefault="00B2184B" w:rsidP="00BC4823">
            <w:pPr>
              <w:jc w:val="center"/>
            </w:pPr>
            <w:r>
              <w:rPr>
                <w:rFonts w:hint="eastAsia"/>
              </w:rPr>
              <w:t>留言、线下客服</w:t>
            </w:r>
          </w:p>
        </w:tc>
        <w:tc>
          <w:tcPr>
            <w:tcW w:w="3483" w:type="dxa"/>
            <w:vAlign w:val="center"/>
          </w:tcPr>
          <w:p w14:paraId="62A53D60" w14:textId="4B35833A" w:rsidR="00B2184B" w:rsidRPr="00B2184B" w:rsidRDefault="00B2184B" w:rsidP="00BC4823">
            <w:pPr>
              <w:jc w:val="left"/>
            </w:pPr>
            <w:r>
              <w:rPr>
                <w:rFonts w:hint="eastAsia"/>
              </w:rPr>
              <w:t>线下客服</w:t>
            </w:r>
            <w:r w:rsidR="00C378B5">
              <w:rPr>
                <w:rFonts w:hint="eastAsia"/>
              </w:rPr>
              <w:t>信息</w:t>
            </w:r>
            <w:r>
              <w:rPr>
                <w:rFonts w:hint="eastAsia"/>
              </w:rPr>
              <w:t>，或者客服留言</w:t>
            </w:r>
          </w:p>
        </w:tc>
      </w:tr>
      <w:tr w:rsidR="0021732B" w14:paraId="65C148FB" w14:textId="77777777" w:rsidTr="00C1367D">
        <w:tc>
          <w:tcPr>
            <w:tcW w:w="1396" w:type="dxa"/>
            <w:vMerge w:val="restart"/>
            <w:vAlign w:val="center"/>
          </w:tcPr>
          <w:p w14:paraId="3937E368" w14:textId="7E9BE51B" w:rsidR="0021732B" w:rsidRDefault="0021732B" w:rsidP="00BC4823">
            <w:pPr>
              <w:jc w:val="center"/>
            </w:pPr>
            <w:r>
              <w:rPr>
                <w:rFonts w:hint="eastAsia"/>
              </w:rPr>
              <w:t>关于金惠家</w:t>
            </w:r>
          </w:p>
        </w:tc>
        <w:tc>
          <w:tcPr>
            <w:tcW w:w="1718" w:type="dxa"/>
            <w:vAlign w:val="center"/>
          </w:tcPr>
          <w:p w14:paraId="301BEE1D" w14:textId="0CED2794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1</w:t>
            </w:r>
          </w:p>
        </w:tc>
        <w:tc>
          <w:tcPr>
            <w:tcW w:w="2033" w:type="dxa"/>
            <w:vAlign w:val="center"/>
          </w:tcPr>
          <w:p w14:paraId="3A8AA680" w14:textId="684DE055" w:rsidR="0021732B" w:rsidRDefault="0021732B" w:rsidP="00BC4823">
            <w:pPr>
              <w:jc w:val="center"/>
            </w:pPr>
            <w:r>
              <w:rPr>
                <w:rFonts w:hint="eastAsia"/>
              </w:rPr>
              <w:t>入网介绍</w:t>
            </w:r>
          </w:p>
        </w:tc>
        <w:tc>
          <w:tcPr>
            <w:tcW w:w="3483" w:type="dxa"/>
            <w:vAlign w:val="center"/>
          </w:tcPr>
          <w:p w14:paraId="74225FC7" w14:textId="29F7DC0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用户注册入网流程介绍，可享受服务和业务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介绍</w:t>
            </w:r>
          </w:p>
        </w:tc>
      </w:tr>
      <w:tr w:rsidR="0021732B" w14:paraId="1C9EB138" w14:textId="77777777" w:rsidTr="00C1367D">
        <w:tc>
          <w:tcPr>
            <w:tcW w:w="1396" w:type="dxa"/>
            <w:vMerge/>
            <w:vAlign w:val="center"/>
          </w:tcPr>
          <w:p w14:paraId="1BA5C026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0C93B29" w14:textId="3BB3C7FE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2</w:t>
            </w:r>
          </w:p>
        </w:tc>
        <w:tc>
          <w:tcPr>
            <w:tcW w:w="2033" w:type="dxa"/>
            <w:vAlign w:val="center"/>
          </w:tcPr>
          <w:p w14:paraId="02EF6712" w14:textId="073C2991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  <w:tc>
          <w:tcPr>
            <w:tcW w:w="3483" w:type="dxa"/>
            <w:vAlign w:val="center"/>
          </w:tcPr>
          <w:p w14:paraId="3551C27B" w14:textId="118C3CF3" w:rsidR="0021732B" w:rsidRDefault="0021732B" w:rsidP="00BC4823">
            <w:pPr>
              <w:jc w:val="left"/>
            </w:pPr>
            <w:r>
              <w:rPr>
                <w:rFonts w:hint="eastAsia"/>
              </w:rPr>
              <w:t>网站说明，</w:t>
            </w:r>
            <w:proofErr w:type="gramStart"/>
            <w:r>
              <w:rPr>
                <w:rFonts w:hint="eastAsia"/>
              </w:rPr>
              <w:t>金投金融</w:t>
            </w:r>
            <w:proofErr w:type="gramEnd"/>
            <w:r>
              <w:rPr>
                <w:rFonts w:hint="eastAsia"/>
              </w:rPr>
              <w:t>公司说明，联系电话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信息</w:t>
            </w:r>
          </w:p>
        </w:tc>
      </w:tr>
      <w:tr w:rsidR="0021732B" w14:paraId="75D3968C" w14:textId="77777777" w:rsidTr="00C1367D">
        <w:tc>
          <w:tcPr>
            <w:tcW w:w="1396" w:type="dxa"/>
            <w:vMerge/>
            <w:vAlign w:val="center"/>
          </w:tcPr>
          <w:p w14:paraId="2CBDBA34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59D37DC" w14:textId="1BEBC767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3</w:t>
            </w:r>
          </w:p>
        </w:tc>
        <w:tc>
          <w:tcPr>
            <w:tcW w:w="2033" w:type="dxa"/>
            <w:vAlign w:val="center"/>
          </w:tcPr>
          <w:p w14:paraId="7B749F2A" w14:textId="07163038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  <w:tc>
          <w:tcPr>
            <w:tcW w:w="3483" w:type="dxa"/>
            <w:vAlign w:val="center"/>
          </w:tcPr>
          <w:p w14:paraId="440B0535" w14:textId="56D674F0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网点介绍，网点业务介绍，金恵家网点地图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信息，并显示个网点人员信息</w:t>
            </w:r>
          </w:p>
        </w:tc>
      </w:tr>
      <w:tr w:rsidR="0021732B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</w:t>
            </w:r>
            <w:proofErr w:type="gramStart"/>
            <w:r w:rsidRPr="0021732B">
              <w:rPr>
                <w:rFonts w:hint="eastAsia"/>
              </w:rPr>
              <w:t>商注册</w:t>
            </w:r>
            <w:proofErr w:type="gramEnd"/>
            <w:r w:rsidRPr="0021732B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加盟注册，登陆</w:t>
            </w:r>
          </w:p>
        </w:tc>
      </w:tr>
      <w:tr w:rsidR="0021732B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</w:t>
            </w:r>
            <w:r>
              <w:rPr>
                <w:rFonts w:hint="eastAsia"/>
              </w:rPr>
              <w:t>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上传自己的实名认证信息，并签订实名认证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协议</w:t>
            </w:r>
          </w:p>
        </w:tc>
      </w:tr>
      <w:tr w:rsidR="0021732B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Default="0021732B" w:rsidP="00BC4823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产品（服务）信息发布</w:t>
            </w:r>
          </w:p>
        </w:tc>
      </w:tr>
      <w:tr w:rsidR="0021732B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订单查询和导出</w:t>
            </w:r>
          </w:p>
        </w:tc>
      </w:tr>
      <w:tr w:rsidR="0021732B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Default="00FF7D37" w:rsidP="00FF7D37"/>
    <w:p w14:paraId="5526EAD9" w14:textId="510C7C52" w:rsidR="00D57F74" w:rsidRDefault="00D57F74" w:rsidP="00FF7D37"/>
    <w:p w14:paraId="670A286F" w14:textId="56DEE2C4" w:rsidR="00D57F74" w:rsidRDefault="00D57F74" w:rsidP="00D57F74">
      <w:pPr>
        <w:pStyle w:val="2"/>
        <w:rPr>
          <w:rFonts w:ascii="宋体" w:eastAsia="宋体" w:hAnsi="宋体" w:cs="宋体"/>
        </w:rPr>
      </w:pPr>
      <w:bookmarkStart w:id="16" w:name="_Toc520123972"/>
      <w:r>
        <w:rPr>
          <w:rFonts w:ascii="等线" w:eastAsia="等线" w:hAnsi="等线" w:hint="eastAsia"/>
        </w:rPr>
        <w:t>3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  <w:bookmarkEnd w:id="16"/>
    </w:p>
    <w:p w14:paraId="3FAE6DDE" w14:textId="77777777" w:rsidR="00D57F74" w:rsidRPr="00D57F74" w:rsidRDefault="00D57F74" w:rsidP="00D57F74"/>
    <w:p w14:paraId="3B25BCDC" w14:textId="3A2BF34C" w:rsidR="00D57F74" w:rsidRDefault="00D57F74" w:rsidP="00D57F74">
      <w:pPr>
        <w:ind w:firstLine="720"/>
      </w:pPr>
      <w:r>
        <w:rPr>
          <w:rFonts w:hint="eastAsia"/>
        </w:rPr>
        <w:t>模块结构</w:t>
      </w:r>
      <w:r w:rsidR="00604B06">
        <w:rPr>
          <w:rFonts w:hint="eastAsia"/>
        </w:rPr>
        <w:t>明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4C24C87B" w14:textId="2FD959A2" w:rsidR="00604B06" w:rsidRDefault="0069339C" w:rsidP="00FD27FA">
      <w:r>
        <w:object w:dxaOrig="12516" w:dyaOrig="2436" w14:anchorId="277E2666">
          <v:shape id="_x0000_i1026" type="#_x0000_t75" style="width:6in;height:84pt" o:ole="">
            <v:imagedata r:id="rId10" o:title=""/>
          </v:shape>
          <o:OLEObject Type="Embed" ProgID="Visio.Drawing.15" ShapeID="_x0000_i1026" DrawAspect="Content" ObjectID="_1594212213" r:id="rId11"/>
        </w:object>
      </w:r>
    </w:p>
    <w:p w14:paraId="3ABEB26A" w14:textId="77777777" w:rsidR="004C1C1F" w:rsidRDefault="004C1C1F" w:rsidP="00D57F74">
      <w:pPr>
        <w:ind w:left="720"/>
      </w:pPr>
    </w:p>
    <w:p w14:paraId="384728F0" w14:textId="5C621B50" w:rsidR="00604B06" w:rsidRDefault="00604B06" w:rsidP="00D57F74">
      <w:pPr>
        <w:ind w:left="720"/>
      </w:pPr>
      <w:r>
        <w:rPr>
          <w:rFonts w:hint="eastAsia"/>
        </w:rPr>
        <w:t>最终阶段前台展现的模块应包括：</w:t>
      </w:r>
    </w:p>
    <w:p w14:paraId="303D53AC" w14:textId="7C44EB58" w:rsidR="00D57F74" w:rsidRDefault="00604B06" w:rsidP="00D57F74">
      <w:pPr>
        <w:ind w:left="720"/>
      </w:pPr>
      <w:r>
        <w:rPr>
          <w:rFonts w:hint="eastAsia"/>
        </w:rPr>
        <w:t>我的金恵家，恵家新闻，</w:t>
      </w:r>
      <w:r w:rsidR="00D57F74">
        <w:rPr>
          <w:rFonts w:hint="eastAsia"/>
        </w:rPr>
        <w:t>恵家金融，恵家健康，恵家生活，联系客服，关于金恵家，</w:t>
      </w:r>
      <w:r>
        <w:rPr>
          <w:rFonts w:hint="eastAsia"/>
        </w:rPr>
        <w:t>（</w:t>
      </w:r>
      <w:r w:rsidR="004C1C1F">
        <w:rPr>
          <w:rFonts w:hint="eastAsia"/>
        </w:rPr>
        <w:t>七</w:t>
      </w:r>
      <w:r w:rsidR="00D57F74">
        <w:rPr>
          <w:rFonts w:hint="eastAsia"/>
        </w:rPr>
        <w:t>个大模块</w:t>
      </w:r>
      <w:r>
        <w:rPr>
          <w:rFonts w:hint="eastAsia"/>
        </w:rPr>
        <w:t>）</w:t>
      </w:r>
      <w:r w:rsidR="00D57F74">
        <w:rPr>
          <w:rFonts w:hint="eastAsia"/>
        </w:rPr>
        <w:t>。</w:t>
      </w:r>
    </w:p>
    <w:p w14:paraId="4A4DDF85" w14:textId="77777777" w:rsidR="00604B06" w:rsidRDefault="00604B06" w:rsidP="00D57F74">
      <w:pPr>
        <w:ind w:left="720"/>
      </w:pPr>
    </w:p>
    <w:p w14:paraId="74DCB5ED" w14:textId="6E03E818" w:rsidR="00D57F74" w:rsidRDefault="00D57F74" w:rsidP="00D57F74">
      <w:pPr>
        <w:pStyle w:val="2"/>
        <w:rPr>
          <w:rFonts w:ascii="宋体" w:eastAsia="宋体" w:hAnsi="宋体" w:cs="宋体"/>
        </w:rPr>
      </w:pPr>
      <w:bookmarkStart w:id="17" w:name="_Toc520123973"/>
      <w:r>
        <w:rPr>
          <w:rFonts w:ascii="等线" w:eastAsia="等线" w:hAnsi="等线" w:hint="eastAsia"/>
        </w:rPr>
        <w:t>3.3</w:t>
      </w:r>
      <w:r>
        <w:t xml:space="preserve"> </w:t>
      </w:r>
      <w:r>
        <w:rPr>
          <w:rFonts w:ascii="宋体" w:eastAsia="宋体" w:hAnsi="宋体" w:cs="宋体" w:hint="eastAsia"/>
        </w:rPr>
        <w:t>我的金惠家</w:t>
      </w:r>
      <w:bookmarkEnd w:id="17"/>
    </w:p>
    <w:p w14:paraId="26EBDED3" w14:textId="77777777" w:rsidR="005B5727" w:rsidRPr="005B5727" w:rsidRDefault="005B5727" w:rsidP="005B5727"/>
    <w:p w14:paraId="5E6BE968" w14:textId="7AB8770A" w:rsidR="00D57F74" w:rsidRDefault="00D57F74" w:rsidP="00D57F74">
      <w:pPr>
        <w:pStyle w:val="3"/>
        <w:rPr>
          <w:rFonts w:ascii="宋体" w:eastAsia="宋体" w:hAnsi="宋体" w:cs="宋体"/>
        </w:rPr>
      </w:pPr>
      <w:bookmarkStart w:id="18" w:name="_Toc520123974"/>
      <w:r w:rsidRPr="001926C1">
        <w:rPr>
          <w:rFonts w:ascii="等线" w:eastAsia="等线" w:hAnsi="等线" w:hint="eastAsia"/>
        </w:rPr>
        <w:t>3.3.1</w:t>
      </w:r>
      <w:r w:rsidRPr="001926C1">
        <w:rPr>
          <w:rFonts w:ascii="宋体" w:eastAsia="宋体" w:hAnsi="宋体" w:cs="宋体" w:hint="eastAsia"/>
        </w:rPr>
        <w:t xml:space="preserve"> 用户注册</w:t>
      </w:r>
      <w:bookmarkEnd w:id="1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Default="005B5727" w:rsidP="005B5727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Default="005B5727" w:rsidP="005B5727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</w:tr>
      <w:tr w:rsidR="005B5727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Default="005B5727" w:rsidP="005B5727">
            <w:pPr>
              <w:jc w:val="center"/>
            </w:pPr>
            <w:r>
              <w:rPr>
                <w:rFonts w:hint="eastAsia"/>
              </w:rPr>
              <w:t>用户注册</w:t>
            </w:r>
          </w:p>
        </w:tc>
      </w:tr>
      <w:tr w:rsidR="005B5727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D57F74" w:rsidRDefault="00A12058" w:rsidP="005B572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3CE1363B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客户姓名（中文），手机号码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4C1C1F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注册，填写信息</w:t>
            </w:r>
          </w:p>
        </w:tc>
      </w:tr>
      <w:tr w:rsidR="004C1C1F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D57F74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5 </w:t>
            </w:r>
            <w:r>
              <w:rPr>
                <w:rFonts w:hint="eastAsia"/>
              </w:rPr>
              <w:t>注册通过</w:t>
            </w:r>
          </w:p>
        </w:tc>
      </w:tr>
      <w:tr w:rsidR="004C1C1F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2 </w:t>
            </w:r>
            <w:r w:rsidR="00787F61">
              <w:rPr>
                <w:rFonts w:hint="eastAsia"/>
              </w:rPr>
              <w:t>申</w:t>
            </w:r>
            <w:r>
              <w:rPr>
                <w:rFonts w:hint="eastAsia"/>
              </w:rPr>
              <w:t>请实名认证</w:t>
            </w:r>
          </w:p>
        </w:tc>
      </w:tr>
      <w:tr w:rsidR="004C1C1F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后台审核</w:t>
            </w:r>
          </w:p>
        </w:tc>
      </w:tr>
      <w:tr w:rsidR="004C1C1F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Default="004C1C1F" w:rsidP="005B5727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实名通过</w:t>
            </w:r>
          </w:p>
        </w:tc>
      </w:tr>
      <w:tr w:rsidR="005B5727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D57F74" w:rsidRDefault="004C1C1F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5727" w:rsidRDefault="005B5727" w:rsidP="005B5727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用户注册成功，并查看自己的信息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5727" w:rsidRDefault="005B5727" w:rsidP="005B5727">
            <w:pPr>
              <w:jc w:val="center"/>
            </w:pPr>
          </w:p>
        </w:tc>
      </w:tr>
      <w:tr w:rsidR="00787F61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5727" w:rsidRDefault="00787F61" w:rsidP="005B5727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5727" w:rsidRDefault="00787F61" w:rsidP="005B5727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311D20" w:rsidRDefault="005B5727" w:rsidP="00311D20"/>
    <w:p w14:paraId="465DB931" w14:textId="3FB7CF32" w:rsidR="005B5727" w:rsidRDefault="005B5727" w:rsidP="005B5727">
      <w:pPr>
        <w:pStyle w:val="3"/>
      </w:pPr>
      <w:bookmarkStart w:id="19" w:name="_Toc520123975"/>
      <w:r w:rsidRPr="001926C1">
        <w:rPr>
          <w:rFonts w:ascii="等线" w:eastAsia="等线" w:hAnsi="等线" w:hint="eastAsia"/>
        </w:rPr>
        <w:t>3.3.2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主页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2</w:t>
            </w:r>
          </w:p>
        </w:tc>
      </w:tr>
      <w:tr w:rsidR="005B5727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</w:p>
        </w:tc>
      </w:tr>
      <w:tr w:rsidR="005B5727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34E6460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查看我的所有应用，如家政服务，金融理财，健康</w:t>
            </w:r>
            <w:r w:rsidR="00B64537">
              <w:rPr>
                <w:rFonts w:hint="eastAsia"/>
              </w:rPr>
              <w:t>资讯</w:t>
            </w:r>
            <w:r w:rsidRPr="005B5727">
              <w:rPr>
                <w:rFonts w:hint="eastAsia"/>
              </w:rPr>
              <w:t>等。</w:t>
            </w:r>
          </w:p>
        </w:tc>
      </w:tr>
      <w:tr w:rsidR="005B5727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5B5727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账号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B5727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795A9F53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输入账号（姓名，手机号码，身份证号，）密码，登录</w:t>
            </w:r>
          </w:p>
        </w:tc>
      </w:tr>
      <w:tr w:rsidR="005B5727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登录成功，进入我的主页</w:t>
            </w:r>
          </w:p>
        </w:tc>
      </w:tr>
      <w:tr w:rsidR="005B5727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查看我的所有应用服务的信息</w:t>
            </w:r>
          </w:p>
        </w:tc>
      </w:tr>
      <w:tr w:rsidR="005B5727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D57F74" w:rsidRDefault="005B5727" w:rsidP="00311D20">
            <w:pPr>
              <w:jc w:val="left"/>
            </w:pPr>
          </w:p>
        </w:tc>
      </w:tr>
      <w:tr w:rsidR="005B5727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B5727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D57F74" w:rsidRDefault="005B5727" w:rsidP="00311D20">
            <w:pPr>
              <w:jc w:val="left"/>
            </w:pPr>
          </w:p>
        </w:tc>
      </w:tr>
      <w:tr w:rsidR="005B5727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5727" w:rsidRDefault="005B5727" w:rsidP="00311D20">
            <w:pPr>
              <w:jc w:val="center"/>
            </w:pPr>
          </w:p>
        </w:tc>
      </w:tr>
      <w:tr w:rsidR="00787F61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Default="005B5727" w:rsidP="00D57F74"/>
    <w:p w14:paraId="065835D4" w14:textId="608466A6" w:rsidR="005B5727" w:rsidRDefault="005B5727" w:rsidP="005B5727">
      <w:pPr>
        <w:pStyle w:val="3"/>
        <w:rPr>
          <w:rFonts w:ascii="宋体" w:eastAsia="宋体" w:hAnsi="宋体" w:cs="宋体"/>
        </w:rPr>
      </w:pPr>
      <w:bookmarkStart w:id="20" w:name="_Toc520123976"/>
      <w:r w:rsidRPr="001926C1">
        <w:t xml:space="preserve">3.3.3 </w:t>
      </w:r>
      <w:r w:rsidRPr="001926C1">
        <w:rPr>
          <w:rFonts w:ascii="宋体" w:eastAsia="宋体" w:hAnsi="宋体" w:cs="宋体" w:hint="eastAsia"/>
        </w:rPr>
        <w:t>用户实名认证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5B633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D97AC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148ECEF" w14:textId="5194ED67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3</w:t>
            </w:r>
          </w:p>
        </w:tc>
      </w:tr>
      <w:tr w:rsidR="005B5727" w14:paraId="2EAB6FA9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F0711E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83043F2" w14:textId="703C7614" w:rsidR="005B5727" w:rsidRDefault="005B5727" w:rsidP="00311D20">
            <w:pPr>
              <w:jc w:val="center"/>
            </w:pPr>
            <w:r>
              <w:rPr>
                <w:rFonts w:hint="eastAsia"/>
              </w:rPr>
              <w:t>用户实名认证</w:t>
            </w:r>
          </w:p>
        </w:tc>
      </w:tr>
      <w:tr w:rsidR="005B5727" w14:paraId="198AFD9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76A95" w14:textId="645B13AA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5F094D9" w14:textId="78B4670C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如果没有实名认证，提醒用户实名认证</w:t>
            </w:r>
          </w:p>
        </w:tc>
      </w:tr>
      <w:tr w:rsidR="005B5727" w14:paraId="0AA1310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F292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4B7A57" w14:textId="1CD665A9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注册时或登陆后</w:t>
            </w:r>
          </w:p>
        </w:tc>
      </w:tr>
      <w:tr w:rsidR="005B5727" w14:paraId="1F73DAD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E28FB7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B045D5" w14:textId="09D89BA8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身份证号码，住址，手机号码，年龄，生</w:t>
            </w:r>
            <w:r>
              <w:rPr>
                <w:rFonts w:hint="eastAsia"/>
              </w:rPr>
              <w:t>日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B5727" w14:paraId="270AE34C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AA02BF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DC4BC11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F6F9743" w14:textId="1CE8F660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输入信息</w:t>
            </w:r>
          </w:p>
        </w:tc>
      </w:tr>
      <w:tr w:rsidR="005B5727" w14:paraId="1DE7B55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E9B1F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51DD2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9E531F" w14:textId="60134AE8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等待后台审核通过</w:t>
            </w:r>
          </w:p>
        </w:tc>
      </w:tr>
      <w:tr w:rsidR="005B5727" w14:paraId="401227D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238AD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932118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696346" w14:textId="04986E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审核通过</w:t>
            </w:r>
          </w:p>
        </w:tc>
      </w:tr>
      <w:tr w:rsidR="005B5727" w14:paraId="679463C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8EE116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5DC023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0F2EF" w14:textId="3BBD1FA6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5B5727">
              <w:rPr>
                <w:rFonts w:hint="eastAsia"/>
              </w:rPr>
              <w:t>信息发送到前台</w:t>
            </w:r>
          </w:p>
        </w:tc>
      </w:tr>
      <w:tr w:rsidR="005B5727" w14:paraId="710D8E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C5E3C0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BF17A3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9FAAEB8" w14:textId="1F56DB2C" w:rsidR="005B5727" w:rsidRPr="00D57F74" w:rsidRDefault="004C1C1F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>
              <w:rPr>
                <w:rFonts w:hint="eastAsia"/>
              </w:rPr>
              <w:t>审核不通过，标志审核失败</w:t>
            </w:r>
          </w:p>
        </w:tc>
      </w:tr>
      <w:tr w:rsidR="005B5727" w14:paraId="04F942F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30076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D98484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1A2B3B" w14:textId="77777777" w:rsidR="005B5727" w:rsidRPr="00D57F74" w:rsidRDefault="005B5727" w:rsidP="00311D20">
            <w:pPr>
              <w:jc w:val="left"/>
            </w:pPr>
          </w:p>
        </w:tc>
      </w:tr>
      <w:tr w:rsidR="005B5727" w14:paraId="5C64B8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9B61F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31CA14B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215523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5422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98287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7231EA3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320D6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C4F88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D2DC0C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F3C67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6113512" w14:textId="77777777" w:rsidR="005B5727" w:rsidRPr="005B5727" w:rsidRDefault="005B5727" w:rsidP="00311D20">
            <w:pPr>
              <w:jc w:val="center"/>
            </w:pPr>
          </w:p>
        </w:tc>
      </w:tr>
      <w:tr w:rsidR="00787F61" w14:paraId="7CB27B9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6A6DF3" w14:textId="6609744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708EE81" w14:textId="13BF004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21CDE45" w14:textId="2289E29B" w:rsidR="005B5727" w:rsidRDefault="005B5727" w:rsidP="005B5727"/>
    <w:p w14:paraId="1EC71CEB" w14:textId="58990B06" w:rsidR="00E412B0" w:rsidRDefault="00E412B0" w:rsidP="00E412B0">
      <w:pPr>
        <w:pStyle w:val="3"/>
        <w:rPr>
          <w:rFonts w:ascii="宋体" w:eastAsia="宋体" w:hAnsi="宋体" w:cs="宋体"/>
        </w:rPr>
      </w:pPr>
      <w:bookmarkStart w:id="21" w:name="_Toc520123977"/>
      <w:r w:rsidRPr="001926C1">
        <w:t>3.3.</w:t>
      </w:r>
      <w:r w:rsidR="004C1C1F">
        <w:rPr>
          <w:rFonts w:ascii="等线" w:eastAsia="等线" w:hAnsi="等线" w:hint="eastAsia"/>
        </w:rPr>
        <w:t>4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账</w:t>
      </w:r>
      <w:r w:rsidR="00155F30">
        <w:rPr>
          <w:rFonts w:ascii="宋体" w:eastAsia="宋体" w:hAnsi="宋体" w:cs="宋体" w:hint="eastAsia"/>
        </w:rPr>
        <w:t>号</w:t>
      </w:r>
      <w:r w:rsidRPr="001926C1">
        <w:rPr>
          <w:rFonts w:ascii="宋体" w:eastAsia="宋体" w:hAnsi="宋体" w:cs="宋体" w:hint="eastAsia"/>
        </w:rPr>
        <w:t>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Default="00E412B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Default="00E412B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4</w:t>
            </w:r>
          </w:p>
        </w:tc>
      </w:tr>
      <w:tr w:rsidR="00E412B0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Default="00E412B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FCDE954" w:rsidR="00E412B0" w:rsidRDefault="00E412B0" w:rsidP="00311D20">
            <w:pPr>
              <w:jc w:val="center"/>
            </w:pPr>
            <w:r w:rsidRPr="00E412B0">
              <w:rPr>
                <w:rFonts w:hint="eastAsia"/>
              </w:rPr>
              <w:t>我的账</w:t>
            </w:r>
            <w:r w:rsidR="00155F30">
              <w:rPr>
                <w:rFonts w:hint="eastAsia"/>
              </w:rPr>
              <w:t>号</w:t>
            </w:r>
            <w:r w:rsidRPr="00E412B0">
              <w:rPr>
                <w:rFonts w:hint="eastAsia"/>
              </w:rPr>
              <w:t>信息</w:t>
            </w:r>
          </w:p>
        </w:tc>
      </w:tr>
      <w:tr w:rsidR="00E412B0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7A851834" w:rsidR="00E412B0" w:rsidRDefault="00155F30" w:rsidP="00311D20">
            <w:pPr>
              <w:jc w:val="center"/>
            </w:pPr>
            <w:r w:rsidRPr="00155F30">
              <w:rPr>
                <w:rFonts w:hint="eastAsia"/>
              </w:rPr>
              <w:t>我的账号信息：姓名、地址、手机号码，身份证号、等关联信息</w:t>
            </w:r>
          </w:p>
        </w:tc>
      </w:tr>
      <w:tr w:rsidR="00E412B0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D57F74" w:rsidRDefault="00AA5AAB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E412B0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158ADCAD" w:rsidR="00E412B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账号信息</w:t>
            </w:r>
          </w:p>
        </w:tc>
      </w:tr>
      <w:tr w:rsidR="00E412B0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E412B0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55C8B12A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E412B0">
              <w:rPr>
                <w:rFonts w:hint="eastAsia"/>
              </w:rPr>
              <w:t>显示我的账</w:t>
            </w:r>
            <w:r w:rsidR="00155F30">
              <w:rPr>
                <w:rFonts w:hint="eastAsia"/>
              </w:rPr>
              <w:t>号</w:t>
            </w:r>
            <w:r w:rsidRPr="00E412B0">
              <w:rPr>
                <w:rFonts w:hint="eastAsia"/>
              </w:rPr>
              <w:t>信息</w:t>
            </w:r>
          </w:p>
        </w:tc>
      </w:tr>
      <w:tr w:rsidR="00E412B0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D57F74" w:rsidRDefault="00E412B0" w:rsidP="00311D20">
            <w:pPr>
              <w:jc w:val="left"/>
            </w:pPr>
          </w:p>
        </w:tc>
      </w:tr>
      <w:tr w:rsidR="00E412B0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D57F74" w:rsidRDefault="00E412B0" w:rsidP="00311D20">
            <w:pPr>
              <w:jc w:val="left"/>
            </w:pPr>
          </w:p>
        </w:tc>
      </w:tr>
      <w:tr w:rsidR="00E412B0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E412B0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5727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D57F74" w:rsidRDefault="00E412B0" w:rsidP="00311D20">
            <w:pPr>
              <w:jc w:val="left"/>
            </w:pPr>
          </w:p>
        </w:tc>
      </w:tr>
      <w:tr w:rsidR="00E412B0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5727" w:rsidRDefault="00E412B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Default="00E412B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E412B0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5727" w:rsidRDefault="00E412B0" w:rsidP="00311D20">
            <w:pPr>
              <w:jc w:val="center"/>
            </w:pPr>
          </w:p>
        </w:tc>
      </w:tr>
      <w:tr w:rsidR="00787F61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Default="00E412B0" w:rsidP="00E412B0"/>
    <w:p w14:paraId="6891D08A" w14:textId="65D7AB35" w:rsidR="00E412B0" w:rsidRDefault="006C4270" w:rsidP="006C4270">
      <w:pPr>
        <w:pStyle w:val="3"/>
        <w:rPr>
          <w:rFonts w:ascii="等线" w:eastAsia="等线" w:hAnsi="等线"/>
        </w:rPr>
      </w:pPr>
      <w:bookmarkStart w:id="22" w:name="_Toc520123978"/>
      <w:r w:rsidRPr="00904C8F">
        <w:rPr>
          <w:rFonts w:ascii="等线" w:eastAsia="等线" w:hAnsi="等线" w:hint="eastAsia"/>
        </w:rPr>
        <w:t>3.3.</w:t>
      </w:r>
      <w:r w:rsidR="004C1C1F">
        <w:rPr>
          <w:rFonts w:ascii="等线" w:eastAsia="等线" w:hAnsi="等线" w:hint="eastAsia"/>
        </w:rPr>
        <w:t>5</w:t>
      </w:r>
      <w:r w:rsidRPr="00904C8F">
        <w:rPr>
          <w:rFonts w:ascii="等线" w:eastAsia="等线" w:hAnsi="等线"/>
        </w:rPr>
        <w:t xml:space="preserve"> </w:t>
      </w:r>
      <w:r w:rsidRPr="00904C8F">
        <w:rPr>
          <w:rFonts w:ascii="等线" w:eastAsia="等线" w:hAnsi="等线" w:hint="eastAsia"/>
        </w:rPr>
        <w:t>我的订单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Default="006C427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Default="006C427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5</w:t>
            </w:r>
          </w:p>
        </w:tc>
      </w:tr>
      <w:tr w:rsidR="006C4270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Default="006C427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</w:t>
            </w:r>
          </w:p>
        </w:tc>
      </w:tr>
      <w:tr w:rsidR="006C4270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D57F74" w:rsidRDefault="00A12058" w:rsidP="00311D20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6C4270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6882E2F9" w:rsidR="006C427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订单</w:t>
            </w:r>
          </w:p>
        </w:tc>
      </w:tr>
      <w:tr w:rsidR="006C4270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6C4270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6C4270">
              <w:rPr>
                <w:rFonts w:hint="eastAsia"/>
              </w:rPr>
              <w:t>显示我的订单信息，订单进度等</w:t>
            </w:r>
          </w:p>
        </w:tc>
      </w:tr>
      <w:tr w:rsidR="006C4270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D57F74" w:rsidRDefault="00325654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 w:rsidRPr="006C4270">
              <w:rPr>
                <w:rFonts w:hint="eastAsia"/>
              </w:rPr>
              <w:t>订单完成确认</w:t>
            </w:r>
          </w:p>
        </w:tc>
      </w:tr>
      <w:tr w:rsidR="006C4270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D57F74" w:rsidRDefault="006C4270" w:rsidP="00311D20">
            <w:pPr>
              <w:jc w:val="left"/>
            </w:pPr>
          </w:p>
        </w:tc>
      </w:tr>
      <w:tr w:rsidR="006C4270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6C4270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5727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D57F74" w:rsidRDefault="006C4270" w:rsidP="00311D20">
            <w:pPr>
              <w:jc w:val="left"/>
            </w:pPr>
          </w:p>
        </w:tc>
      </w:tr>
      <w:tr w:rsidR="006C4270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5727" w:rsidRDefault="006C427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Default="006C427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我的</w:t>
            </w:r>
            <w:r w:rsidR="00325654">
              <w:rPr>
                <w:rFonts w:hint="eastAsia"/>
              </w:rPr>
              <w:t>订单</w:t>
            </w:r>
            <w:r>
              <w:rPr>
                <w:rFonts w:hint="eastAsia"/>
              </w:rPr>
              <w:t>显示界面</w:t>
            </w:r>
          </w:p>
        </w:tc>
      </w:tr>
      <w:tr w:rsidR="006C4270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5727" w:rsidRDefault="006C4270" w:rsidP="00311D20">
            <w:pPr>
              <w:jc w:val="center"/>
            </w:pPr>
          </w:p>
        </w:tc>
      </w:tr>
      <w:tr w:rsidR="00787F61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Default="006C4270" w:rsidP="006C4270"/>
    <w:p w14:paraId="327C987E" w14:textId="27C90993" w:rsidR="00311D20" w:rsidRDefault="00311D20" w:rsidP="00311D20">
      <w:pPr>
        <w:pStyle w:val="3"/>
        <w:rPr>
          <w:rFonts w:ascii="宋体" w:eastAsia="宋体" w:hAnsi="宋体" w:cs="宋体"/>
        </w:rPr>
      </w:pPr>
      <w:bookmarkStart w:id="23" w:name="_Toc520123979"/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6</w:t>
      </w:r>
      <w:r>
        <w:t xml:space="preserve"> </w:t>
      </w:r>
      <w:r>
        <w:rPr>
          <w:rFonts w:ascii="宋体" w:eastAsia="宋体" w:hAnsi="宋体" w:cs="宋体" w:hint="eastAsia"/>
        </w:rPr>
        <w:t>我的理财信息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1528683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6675CD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6C24044" w14:textId="6676B6F1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</w:tr>
      <w:tr w:rsidR="00311D20" w14:paraId="3716C28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32D508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1B235F96" w14:textId="50066AE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2409BFF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308D80" w14:textId="771A21D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B16203" w14:textId="61964830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购买的理财产品数量和收益，当前利率等情况</w:t>
            </w:r>
          </w:p>
        </w:tc>
      </w:tr>
      <w:tr w:rsidR="00311D20" w14:paraId="11EFC4D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164D62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3A37C98" w14:textId="1E6C4B54" w:rsidR="00311D2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311D20" w14:paraId="5BEBA52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5E2120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4299FFE" w14:textId="0D3C98FE" w:rsidR="00311D2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</w:t>
            </w:r>
            <w:r>
              <w:rPr>
                <w:rFonts w:hint="eastAsia"/>
              </w:rPr>
              <w:t>理财信息</w:t>
            </w:r>
          </w:p>
        </w:tc>
      </w:tr>
      <w:tr w:rsidR="00311D20" w14:paraId="29ED012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2C50E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129093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E540FB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1EFD86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513AD0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49FFA6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E16517" w14:textId="1BA2C0F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应用</w:t>
            </w:r>
            <w:r w:rsidRPr="00311D20">
              <w:rPr>
                <w:rFonts w:hint="eastAsia"/>
              </w:rPr>
              <w:t>-</w:t>
            </w: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005688A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4DD85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12AD1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848106" w14:textId="3CBE866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显示我购买的理财产品和收益情况</w:t>
            </w:r>
          </w:p>
        </w:tc>
      </w:tr>
      <w:tr w:rsidR="00311D20" w14:paraId="5299DDA2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4BD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AD048B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940BEA" w14:textId="41CE1D2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可以再次购买新产品，完成退出</w:t>
            </w:r>
          </w:p>
        </w:tc>
      </w:tr>
      <w:tr w:rsidR="00311D20" w14:paraId="444F267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D8709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63F1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2443F1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1DAE1F1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8308E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FA8C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F35FC7" w14:textId="77777777" w:rsidR="00311D20" w:rsidRPr="00D57F74" w:rsidRDefault="00311D20" w:rsidP="00311D20">
            <w:pPr>
              <w:jc w:val="left"/>
            </w:pPr>
          </w:p>
        </w:tc>
      </w:tr>
      <w:tr w:rsidR="00311D20" w14:paraId="2EA1AB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EBD8B3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1E523F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4972A1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4B6E7E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7DAA180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609A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AAFBA6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38500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05F7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157E77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A18F60" w14:textId="77777777" w:rsidR="00311D20" w:rsidRPr="005B5727" w:rsidRDefault="00311D20" w:rsidP="00311D20">
            <w:pPr>
              <w:jc w:val="center"/>
            </w:pPr>
          </w:p>
        </w:tc>
      </w:tr>
      <w:tr w:rsidR="00787F61" w14:paraId="5E7BCCF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7ECDE1" w14:textId="17FE82F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EAD03E8" w14:textId="19F2996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C5DD006" w14:textId="1B416B1D" w:rsidR="00311D20" w:rsidRDefault="00311D20" w:rsidP="00311D20"/>
    <w:p w14:paraId="37B6FA5F" w14:textId="028B36E0" w:rsidR="00311D20" w:rsidRDefault="00311D20" w:rsidP="00311D20">
      <w:pPr>
        <w:pStyle w:val="3"/>
        <w:rPr>
          <w:rFonts w:ascii="宋体" w:eastAsia="宋体" w:hAnsi="宋体" w:cs="宋体"/>
        </w:rPr>
      </w:pPr>
      <w:bookmarkStart w:id="24" w:name="_Toc520123980"/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7</w:t>
      </w:r>
      <w:r>
        <w:t xml:space="preserve"> </w:t>
      </w:r>
      <w:r>
        <w:rPr>
          <w:rFonts w:ascii="宋体" w:eastAsia="宋体" w:hAnsi="宋体" w:cs="宋体" w:hint="eastAsia"/>
        </w:rPr>
        <w:t>我的惠家社区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</w:tr>
      <w:tr w:rsidR="00311D20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恵家社区</w:t>
            </w:r>
          </w:p>
        </w:tc>
      </w:tr>
      <w:tr w:rsidR="00311D20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3D51423B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显示我注册登记的恵家社区，以及该社区网点介绍，地图位置，以及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社区最新的活动，和我报名参加的活动等信息。</w:t>
            </w:r>
          </w:p>
        </w:tc>
      </w:tr>
      <w:tr w:rsidR="00311D20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311D20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190FFD12" w:rsidR="00311D2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惠家社区</w:t>
            </w:r>
          </w:p>
        </w:tc>
      </w:tr>
      <w:tr w:rsidR="00311D20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恵家社区</w:t>
            </w:r>
          </w:p>
        </w:tc>
      </w:tr>
      <w:tr w:rsidR="00311D20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报名参加活动</w:t>
            </w:r>
          </w:p>
        </w:tc>
      </w:tr>
      <w:tr w:rsidR="00311D20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Default="00311D20" w:rsidP="00311D20">
            <w:pPr>
              <w:jc w:val="left"/>
            </w:pPr>
            <w:r>
              <w:rPr>
                <w:rFonts w:hint="eastAsia"/>
              </w:rPr>
              <w:t>05</w:t>
            </w:r>
            <w:r>
              <w:t xml:space="preserve"> </w:t>
            </w:r>
            <w:r w:rsidRPr="00311D20">
              <w:rPr>
                <w:rFonts w:hint="eastAsia"/>
              </w:rPr>
              <w:t>完成退出</w:t>
            </w:r>
          </w:p>
        </w:tc>
      </w:tr>
      <w:tr w:rsidR="00311D20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D57F74" w:rsidRDefault="00311D20" w:rsidP="00311D20">
            <w:pPr>
              <w:jc w:val="left"/>
            </w:pPr>
          </w:p>
        </w:tc>
      </w:tr>
      <w:tr w:rsidR="00311D20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5727" w:rsidRDefault="00311D20" w:rsidP="00311D20">
            <w:pPr>
              <w:jc w:val="center"/>
            </w:pPr>
          </w:p>
        </w:tc>
      </w:tr>
      <w:tr w:rsidR="00787F61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Default="00311D20" w:rsidP="00311D20"/>
    <w:p w14:paraId="4BDF6BD8" w14:textId="60871F09" w:rsidR="00311D20" w:rsidRDefault="00311D20" w:rsidP="00311D20">
      <w:pPr>
        <w:pStyle w:val="2"/>
        <w:rPr>
          <w:rFonts w:ascii="等线" w:eastAsia="等线" w:hAnsi="等线"/>
        </w:rPr>
      </w:pPr>
      <w:bookmarkStart w:id="25" w:name="_Toc520123981"/>
      <w:r>
        <w:rPr>
          <w:rFonts w:ascii="等线" w:eastAsia="等线" w:hAnsi="等线" w:hint="eastAsia"/>
        </w:rPr>
        <w:t>3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惠家新闻</w:t>
      </w:r>
      <w:bookmarkEnd w:id="25"/>
    </w:p>
    <w:p w14:paraId="3ABE852B" w14:textId="1D3ED611" w:rsidR="00311D20" w:rsidRPr="00311D20" w:rsidRDefault="00311D20" w:rsidP="00311D20">
      <w:pPr>
        <w:pStyle w:val="3"/>
      </w:pPr>
      <w:bookmarkStart w:id="26" w:name="_Toc520123982"/>
      <w:r w:rsidRPr="001926C1">
        <w:t xml:space="preserve">3.4.1 </w:t>
      </w:r>
      <w:r w:rsidRPr="001926C1">
        <w:rPr>
          <w:rFonts w:ascii="宋体" w:eastAsia="宋体" w:hAnsi="宋体" w:cs="宋体" w:hint="eastAsia"/>
        </w:rPr>
        <w:t>惠家网点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>
              <w:t>1</w:t>
            </w:r>
          </w:p>
        </w:tc>
      </w:tr>
      <w:tr w:rsidR="00311D20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Default="00311D20" w:rsidP="00311D20">
            <w:pPr>
              <w:jc w:val="center"/>
            </w:pPr>
            <w:r>
              <w:rPr>
                <w:rFonts w:hint="eastAsia"/>
              </w:rPr>
              <w:t>惠家网点开通新闻</w:t>
            </w:r>
          </w:p>
        </w:tc>
      </w:tr>
      <w:tr w:rsidR="00311D20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7E2E465D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恵家</w:t>
            </w:r>
            <w:r w:rsidRPr="00311D20">
              <w:rPr>
                <w:rFonts w:hint="eastAsia"/>
              </w:rPr>
              <w:t xml:space="preserve"> E </w:t>
            </w:r>
            <w:r w:rsidRPr="00311D20">
              <w:rPr>
                <w:rFonts w:hint="eastAsia"/>
              </w:rPr>
              <w:t>站，站内新闻，包括网点</w:t>
            </w:r>
            <w:proofErr w:type="gramStart"/>
            <w:r w:rsidRPr="00311D20">
              <w:rPr>
                <w:rFonts w:hint="eastAsia"/>
              </w:rPr>
              <w:t>开通类</w:t>
            </w:r>
            <w:proofErr w:type="gramEnd"/>
            <w:r w:rsidRPr="00311D20">
              <w:rPr>
                <w:rFonts w:hint="eastAsia"/>
              </w:rPr>
              <w:t>新闻，金融类业务开通新闻，</w:t>
            </w:r>
            <w:r w:rsidR="00CF2578">
              <w:rPr>
                <w:rFonts w:hint="eastAsia"/>
              </w:rPr>
              <w:t>其他</w:t>
            </w:r>
            <w:r w:rsidRPr="00311D20">
              <w:rPr>
                <w:rFonts w:hint="eastAsia"/>
              </w:rPr>
              <w:t>类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开通新闻</w:t>
            </w:r>
            <w:r w:rsidR="00CF2578">
              <w:rPr>
                <w:rFonts w:hint="eastAsia"/>
              </w:rPr>
              <w:t>，</w:t>
            </w:r>
            <w:r w:rsidRPr="00311D20">
              <w:rPr>
                <w:rFonts w:hint="eastAsia"/>
              </w:rPr>
              <w:t>社区活动类新闻。</w:t>
            </w:r>
          </w:p>
        </w:tc>
      </w:tr>
      <w:tr w:rsidR="00311D20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D57F74" w:rsidRDefault="00784336" w:rsidP="00311D20">
            <w:pPr>
              <w:jc w:val="center"/>
            </w:pPr>
            <w:r>
              <w:rPr>
                <w:rFonts w:hint="eastAsia"/>
              </w:rPr>
              <w:t>网点工作人员</w:t>
            </w:r>
            <w:r w:rsidR="00AD67C6">
              <w:rPr>
                <w:rFonts w:hint="eastAsia"/>
              </w:rPr>
              <w:t>已登陆</w:t>
            </w:r>
          </w:p>
        </w:tc>
      </w:tr>
      <w:tr w:rsidR="00311D20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0446EB8B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311D20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7E9AD5D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831A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A26EAE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7CE646" w14:textId="1B98AA9F" w:rsidR="00311D20" w:rsidRPr="00D57F74" w:rsidRDefault="00311D20" w:rsidP="00311D20">
            <w:pPr>
              <w:jc w:val="left"/>
            </w:pPr>
          </w:p>
        </w:tc>
      </w:tr>
      <w:tr w:rsidR="00311D20" w14:paraId="3CBAF10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50A346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884B9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C8142D" w14:textId="4AD667F5" w:rsidR="00311D20" w:rsidRDefault="00311D20" w:rsidP="00311D20">
            <w:pPr>
              <w:jc w:val="left"/>
            </w:pPr>
          </w:p>
        </w:tc>
      </w:tr>
      <w:tr w:rsidR="00311D20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D57F74" w:rsidRDefault="00311D20" w:rsidP="00311D20">
            <w:pPr>
              <w:jc w:val="left"/>
            </w:pPr>
          </w:p>
        </w:tc>
      </w:tr>
      <w:tr w:rsidR="00311D20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5727" w:rsidRDefault="00311D20" w:rsidP="00311D20">
            <w:pPr>
              <w:jc w:val="center"/>
            </w:pPr>
          </w:p>
        </w:tc>
      </w:tr>
      <w:tr w:rsidR="00787F61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Default="00311D20" w:rsidP="00311D20"/>
    <w:p w14:paraId="6B7540C4" w14:textId="0F26D204" w:rsidR="00311D20" w:rsidRDefault="00311D20" w:rsidP="00311D20">
      <w:pPr>
        <w:pStyle w:val="3"/>
        <w:rPr>
          <w:rFonts w:ascii="宋体" w:eastAsia="宋体" w:hAnsi="宋体" w:cs="宋体"/>
        </w:rPr>
      </w:pPr>
      <w:bookmarkStart w:id="27" w:name="_Toc520123983"/>
      <w:r>
        <w:rPr>
          <w:rFonts w:ascii="等线" w:eastAsia="等线" w:hAnsi="等线" w:hint="eastAsia"/>
        </w:rPr>
        <w:t>3.4.2</w:t>
      </w:r>
      <w:r>
        <w:t xml:space="preserve"> </w:t>
      </w:r>
      <w:r>
        <w:rPr>
          <w:rFonts w:ascii="宋体" w:eastAsia="宋体" w:hAnsi="宋体" w:cs="宋体" w:hint="eastAsia"/>
        </w:rPr>
        <w:t>金融类业务开通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81613A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119F9C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424EFF2" w14:textId="34DDFC16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E36B5D">
              <w:t>2</w:t>
            </w:r>
          </w:p>
        </w:tc>
      </w:tr>
      <w:tr w:rsidR="00311D20" w14:paraId="4CF51F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FD7199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2FBB254" w14:textId="314D67CD" w:rsidR="00311D20" w:rsidRDefault="00E36B5D" w:rsidP="00311D20">
            <w:pPr>
              <w:jc w:val="center"/>
            </w:pPr>
            <w:r>
              <w:rPr>
                <w:rFonts w:hint="eastAsia"/>
              </w:rPr>
              <w:t>金融类业务开通新闻</w:t>
            </w:r>
          </w:p>
        </w:tc>
      </w:tr>
      <w:tr w:rsidR="00311D20" w14:paraId="3E0566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CFDD6B" w14:textId="4060DA8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6E3574" w14:textId="00A8488C" w:rsidR="00311D20" w:rsidRDefault="00E36B5D" w:rsidP="00311D20">
            <w:pPr>
              <w:jc w:val="center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311D20" w14:paraId="2B95E68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28E26D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B836A67" w14:textId="64A54822" w:rsidR="00311D20" w:rsidRPr="00D57F74" w:rsidRDefault="00784336" w:rsidP="00311D20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311D20" w14:paraId="7514379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B9C5A6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1E04DC4" w14:textId="36FFC4B1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311D20" w14:paraId="0F51D7FD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3A5581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931926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DCAFCD2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5FA4F26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D7B444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2B66C0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11A99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0EAAB3E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5F3673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CBFCCD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DAE316B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1B4F18F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C4A38C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C30AA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C7C6583" w14:textId="77777777" w:rsidR="00311D20" w:rsidRPr="00D57F74" w:rsidRDefault="00311D20" w:rsidP="00311D20">
            <w:pPr>
              <w:jc w:val="left"/>
            </w:pPr>
          </w:p>
        </w:tc>
      </w:tr>
      <w:tr w:rsidR="00311D20" w14:paraId="203D1A9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7CEB4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5A19AC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979508" w14:textId="77777777" w:rsidR="00311D20" w:rsidRDefault="00311D20" w:rsidP="00311D20">
            <w:pPr>
              <w:jc w:val="left"/>
            </w:pPr>
          </w:p>
        </w:tc>
      </w:tr>
      <w:tr w:rsidR="00311D20" w14:paraId="6E37222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0EB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6BA96D4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39246D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B2BB91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26AAC7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28881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EBB280" w14:textId="77777777" w:rsidR="00311D20" w:rsidRPr="00D57F74" w:rsidRDefault="00311D20" w:rsidP="00311D20">
            <w:pPr>
              <w:jc w:val="left"/>
            </w:pPr>
          </w:p>
        </w:tc>
      </w:tr>
      <w:tr w:rsidR="00311D20" w14:paraId="7BE4E18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6839A4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4780858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547F90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AD9FF0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DD7934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3BCB5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D7DC83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0336F26" w14:textId="77777777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85FA88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F392FA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B5A75A1" w14:textId="77777777" w:rsidR="00311D20" w:rsidRPr="005B5727" w:rsidRDefault="00311D20" w:rsidP="00311D20">
            <w:pPr>
              <w:jc w:val="center"/>
            </w:pPr>
          </w:p>
        </w:tc>
      </w:tr>
      <w:tr w:rsidR="00787F61" w14:paraId="19B2943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C2409A" w14:textId="6F77958E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35029F" w14:textId="59B1617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F53ABC2" w14:textId="59C7C395" w:rsidR="00311D20" w:rsidRDefault="00311D20" w:rsidP="00311D20"/>
    <w:p w14:paraId="242A22E5" w14:textId="4292CD6E" w:rsidR="005E3FE1" w:rsidRDefault="005E3FE1" w:rsidP="005E3FE1">
      <w:pPr>
        <w:pStyle w:val="3"/>
        <w:rPr>
          <w:rFonts w:ascii="等线" w:eastAsia="等线" w:hAnsi="等线"/>
        </w:rPr>
      </w:pPr>
      <w:bookmarkStart w:id="28" w:name="_Toc520123984"/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其他业务开通新闻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3</w:t>
            </w:r>
          </w:p>
        </w:tc>
      </w:tr>
      <w:tr w:rsidR="005E3FE1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25D97D16" w:rsidR="005E3FE1" w:rsidRDefault="005E3FE1" w:rsidP="00604B06">
            <w:pPr>
              <w:jc w:val="center"/>
            </w:pPr>
            <w:r>
              <w:rPr>
                <w:rFonts w:hint="eastAsia"/>
              </w:rPr>
              <w:t>其他业务开通新闻</w:t>
            </w:r>
          </w:p>
        </w:tc>
      </w:tr>
      <w:tr w:rsidR="005E3FE1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1193C36A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如有机蔬菜配送业务</w:t>
            </w:r>
          </w:p>
        </w:tc>
      </w:tr>
      <w:tr w:rsidR="005E3FE1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5E3FE1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69D7EC89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5E3FE1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D57F74" w:rsidRDefault="005E3FE1" w:rsidP="00604B06">
            <w:pPr>
              <w:jc w:val="left"/>
            </w:pPr>
          </w:p>
        </w:tc>
      </w:tr>
      <w:tr w:rsidR="005E3FE1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Default="005E3FE1" w:rsidP="00604B06">
            <w:pPr>
              <w:jc w:val="left"/>
            </w:pPr>
          </w:p>
        </w:tc>
      </w:tr>
      <w:tr w:rsidR="005E3FE1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D57F74" w:rsidRDefault="005E3FE1" w:rsidP="00604B06">
            <w:pPr>
              <w:jc w:val="left"/>
            </w:pPr>
          </w:p>
        </w:tc>
      </w:tr>
      <w:tr w:rsidR="005E3FE1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5727" w:rsidRDefault="005E3FE1" w:rsidP="00604B06">
            <w:pPr>
              <w:jc w:val="center"/>
            </w:pPr>
          </w:p>
        </w:tc>
      </w:tr>
      <w:tr w:rsidR="00787F61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Default="005E3FE1" w:rsidP="005E3FE1"/>
    <w:p w14:paraId="282CCB41" w14:textId="022BC378" w:rsidR="005E3FE1" w:rsidRDefault="005E3FE1" w:rsidP="005E3FE1">
      <w:pPr>
        <w:pStyle w:val="3"/>
        <w:rPr>
          <w:rFonts w:ascii="等线" w:eastAsia="等线" w:hAnsi="等线"/>
        </w:rPr>
      </w:pPr>
      <w:bookmarkStart w:id="29" w:name="_Toc520123985"/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社区活动类新闻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4</w:t>
            </w:r>
          </w:p>
        </w:tc>
      </w:tr>
      <w:tr w:rsidR="005E3FE1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Default="005E3FE1" w:rsidP="00604B06">
            <w:pPr>
              <w:jc w:val="center"/>
            </w:pPr>
            <w:r>
              <w:rPr>
                <w:rFonts w:hint="eastAsia"/>
              </w:rPr>
              <w:t>社区活动类开通新闻</w:t>
            </w:r>
          </w:p>
        </w:tc>
      </w:tr>
      <w:tr w:rsidR="005E3FE1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社区电影，社区亲子活动，社区旅游活动，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社区金融讲座等，健康养生讲座</w:t>
            </w:r>
          </w:p>
        </w:tc>
      </w:tr>
      <w:tr w:rsidR="005E3FE1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网站管理员已登陆</w:t>
            </w:r>
          </w:p>
        </w:tc>
      </w:tr>
      <w:tr w:rsidR="005E3FE1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64A09C5A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5E3FE1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D57F74" w:rsidRDefault="005E3FE1" w:rsidP="00604B06">
            <w:pPr>
              <w:jc w:val="left"/>
            </w:pPr>
          </w:p>
        </w:tc>
      </w:tr>
      <w:tr w:rsidR="005E3FE1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Default="005E3FE1" w:rsidP="00604B06">
            <w:pPr>
              <w:jc w:val="left"/>
            </w:pPr>
          </w:p>
        </w:tc>
      </w:tr>
      <w:tr w:rsidR="005E3FE1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D57F74" w:rsidRDefault="005E3FE1" w:rsidP="00604B06">
            <w:pPr>
              <w:jc w:val="left"/>
            </w:pPr>
          </w:p>
        </w:tc>
      </w:tr>
      <w:tr w:rsidR="005E3FE1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5727" w:rsidRDefault="005E3FE1" w:rsidP="00604B06">
            <w:pPr>
              <w:jc w:val="center"/>
            </w:pPr>
          </w:p>
        </w:tc>
      </w:tr>
      <w:tr w:rsidR="00787F61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lastRenderedPageBreak/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Default="005E3FE1" w:rsidP="005E3FE1"/>
    <w:p w14:paraId="2EABCD0F" w14:textId="4793F5D5" w:rsidR="005E3FE1" w:rsidRDefault="005E3FE1" w:rsidP="005E3FE1">
      <w:pPr>
        <w:pStyle w:val="2"/>
        <w:rPr>
          <w:rFonts w:ascii="宋体" w:eastAsia="宋体" w:hAnsi="宋体" w:cs="宋体"/>
        </w:rPr>
      </w:pPr>
      <w:bookmarkStart w:id="30" w:name="_Toc520123986"/>
      <w:r>
        <w:rPr>
          <w:rFonts w:ascii="等线" w:eastAsia="等线" w:hAnsi="等线" w:hint="eastAsia"/>
        </w:rPr>
        <w:t>3.5</w:t>
      </w:r>
      <w:r>
        <w:t xml:space="preserve"> </w:t>
      </w:r>
      <w:r>
        <w:rPr>
          <w:rFonts w:ascii="宋体" w:eastAsia="宋体" w:hAnsi="宋体" w:cs="宋体" w:hint="eastAsia"/>
        </w:rPr>
        <w:t>惠家金融</w:t>
      </w:r>
      <w:bookmarkEnd w:id="30"/>
    </w:p>
    <w:p w14:paraId="1C4B0C34" w14:textId="340FAEF6" w:rsidR="005E3FE1" w:rsidRDefault="005E3FE1" w:rsidP="005E3FE1">
      <w:pPr>
        <w:pStyle w:val="3"/>
        <w:rPr>
          <w:rFonts w:ascii="宋体" w:eastAsia="宋体" w:hAnsi="宋体" w:cs="宋体"/>
        </w:rPr>
      </w:pPr>
      <w:bookmarkStart w:id="31" w:name="_Toc520123987"/>
      <w:r>
        <w:rPr>
          <w:rFonts w:ascii="等线" w:eastAsia="等线" w:hAnsi="等线" w:hint="eastAsia"/>
        </w:rPr>
        <w:t>3.5.1</w:t>
      </w:r>
      <w:r>
        <w:t xml:space="preserve"> </w:t>
      </w:r>
      <w:r>
        <w:rPr>
          <w:rFonts w:ascii="宋体" w:eastAsia="宋体" w:hAnsi="宋体" w:cs="宋体" w:hint="eastAsia"/>
        </w:rPr>
        <w:t>基金类业务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94190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A33FC7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D26C5E" w14:textId="1D630C5B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1</w:t>
            </w:r>
          </w:p>
        </w:tc>
      </w:tr>
      <w:tr w:rsidR="005E3FE1" w14:paraId="7C8B7C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911B4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3D1392F" w14:textId="429A05A9" w:rsidR="005E3FE1" w:rsidRDefault="005E3FE1" w:rsidP="00604B06">
            <w:pPr>
              <w:jc w:val="center"/>
            </w:pPr>
            <w:r>
              <w:rPr>
                <w:rFonts w:hint="eastAsia"/>
              </w:rPr>
              <w:t>基金类服务</w:t>
            </w:r>
          </w:p>
        </w:tc>
      </w:tr>
      <w:tr w:rsidR="005E3FE1" w14:paraId="0EFDBC9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2A2AE5" w14:textId="62FEB43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2BC5B0D" w14:textId="7FA69F74" w:rsidR="005E3FE1" w:rsidRDefault="005E3FE1" w:rsidP="00E5405A">
            <w:pPr>
              <w:jc w:val="left"/>
            </w:pPr>
            <w:r>
              <w:rPr>
                <w:rFonts w:hint="eastAsia"/>
              </w:rPr>
              <w:t>01</w:t>
            </w:r>
            <w:r w:rsidR="00155F30">
              <w:rPr>
                <w:rFonts w:hint="eastAsia"/>
              </w:rPr>
              <w:t>加盟商用户前</w:t>
            </w:r>
            <w:r w:rsidRPr="005E3FE1">
              <w:rPr>
                <w:rFonts w:hint="eastAsia"/>
              </w:rPr>
              <w:t>台发布基金类业务，前台显示业务，可以根据后台设置的优先级排序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显示</w:t>
            </w:r>
          </w:p>
        </w:tc>
      </w:tr>
      <w:tr w:rsidR="005E3FE1" w14:paraId="28A616C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2C22D7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40416AAC" w14:textId="263EE85C" w:rsidR="005E3FE1" w:rsidRDefault="005E3FE1" w:rsidP="00E5405A">
            <w:pPr>
              <w:jc w:val="left"/>
            </w:pPr>
            <w:r>
              <w:t xml:space="preserve">02 </w:t>
            </w:r>
            <w:r w:rsidRPr="005E3FE1">
              <w:rPr>
                <w:rFonts w:hint="eastAsia"/>
              </w:rPr>
              <w:t>显示业务信息的同时，可以进行业务下单，购买操作</w:t>
            </w:r>
          </w:p>
        </w:tc>
      </w:tr>
      <w:tr w:rsidR="005E3FE1" w14:paraId="12B6D71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5E92B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1F301588" w14:textId="009B1EB6" w:rsidR="005E3FE1" w:rsidRDefault="005E3FE1" w:rsidP="00E5405A">
            <w:pPr>
              <w:jc w:val="left"/>
            </w:pPr>
          </w:p>
        </w:tc>
      </w:tr>
      <w:tr w:rsidR="005E3FE1" w14:paraId="5DB019F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39CA66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F168319" w14:textId="0F51FDF7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5E3FE1" w14:paraId="193ABFC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7E1084C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F083735" w14:textId="76C0BCE0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E5405A" w14:paraId="413FE52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DCE340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E070EE7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FD3891D" w14:textId="72587766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E5405A" w14:paraId="736875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476EF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7923D2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5FEF34" w14:textId="703699EC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E5405A" w14:paraId="5E76A0D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96CF69E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DCB2A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A7D3D6" w14:textId="59D5F813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E5405A" w14:paraId="749BC573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04573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933C17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75070A" w14:textId="65852C22" w:rsidR="00E5405A" w:rsidRPr="00D57F74" w:rsidRDefault="00E5405A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E5405A" w14:paraId="780A39D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6F2BD2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500624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088606" w14:textId="5A0ACE28" w:rsidR="00E5405A" w:rsidRDefault="00E5405A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E5405A" w14:paraId="5484A9C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F477B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56279B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A3A2AB1" w14:textId="406F0320" w:rsidR="00E5405A" w:rsidRDefault="00E5405A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E5405A" w14:paraId="7751260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7C1EF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67B14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9081D19" w14:textId="0FCAE812" w:rsidR="00E5405A" w:rsidRDefault="00E5405A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E5405A" w14:paraId="6DB56B8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6F0530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26F501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1F6CA" w14:textId="10672F6C" w:rsidR="00E5405A" w:rsidRDefault="00E5405A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E5405A" w14:paraId="5A5DD3F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FC77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C4512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697FEF" w14:textId="1E813925" w:rsidR="00E5405A" w:rsidRDefault="00E5405A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5E3FE1" w14:paraId="657F6E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B5AE18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89BC0D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FFFC5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4DC3EA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8352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AC19F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D2226" w14:textId="77777777" w:rsidR="005E3FE1" w:rsidRPr="00D57F74" w:rsidRDefault="005E3FE1" w:rsidP="00604B06">
            <w:pPr>
              <w:jc w:val="left"/>
            </w:pPr>
          </w:p>
        </w:tc>
      </w:tr>
      <w:tr w:rsidR="005E3FE1" w14:paraId="49ADED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133D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FDCCFD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E12E01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84425E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CF2EA49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F705E9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2AB514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271B66E" w14:textId="4B2C9BCA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 w:rsidR="005E3FE1">
              <w:rPr>
                <w:rFonts w:hint="eastAsia"/>
              </w:rPr>
              <w:t>的显示界面</w:t>
            </w:r>
          </w:p>
        </w:tc>
      </w:tr>
      <w:tr w:rsidR="005E3FE1" w14:paraId="2671FD3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E9D5BF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9B9C2C6" w14:textId="77777777" w:rsidR="005E3FE1" w:rsidRPr="005B5727" w:rsidRDefault="005E3FE1" w:rsidP="00604B06">
            <w:pPr>
              <w:jc w:val="center"/>
            </w:pPr>
          </w:p>
        </w:tc>
      </w:tr>
      <w:tr w:rsidR="00787F61" w14:paraId="169ABE2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0376B" w14:textId="003DB86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7AF1CA" w14:textId="5AD88EC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8B7E1F7" w14:textId="77777777" w:rsidR="005E3FE1" w:rsidRPr="005E3FE1" w:rsidRDefault="005E3FE1" w:rsidP="005E3FE1"/>
    <w:p w14:paraId="0ECCBC8A" w14:textId="6020FBEC" w:rsidR="005E3FE1" w:rsidRDefault="005E3FE1" w:rsidP="005E3FE1">
      <w:pPr>
        <w:pStyle w:val="3"/>
        <w:rPr>
          <w:rFonts w:ascii="宋体" w:eastAsia="宋体" w:hAnsi="宋体" w:cs="宋体"/>
        </w:rPr>
      </w:pPr>
      <w:bookmarkStart w:id="32" w:name="_Toc520123988"/>
      <w:r>
        <w:t xml:space="preserve">3.5.2 </w:t>
      </w:r>
      <w:r>
        <w:rPr>
          <w:rFonts w:ascii="宋体" w:eastAsia="宋体" w:hAnsi="宋体" w:cs="宋体" w:hint="eastAsia"/>
        </w:rPr>
        <w:t>证券类业务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A1417" w14:paraId="05DBEF3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BA2A70" w14:textId="77777777" w:rsidR="004A1417" w:rsidRDefault="004A1417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FFADC22" w14:textId="6E32CA56" w:rsidR="004A1417" w:rsidRDefault="004A1417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t>2</w:t>
            </w:r>
          </w:p>
        </w:tc>
      </w:tr>
      <w:tr w:rsidR="004A1417" w14:paraId="70A9CC5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745244" w14:textId="77777777" w:rsidR="004A1417" w:rsidRDefault="004A1417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84D345" w14:textId="21B4309E" w:rsidR="004A1417" w:rsidRDefault="004A1417" w:rsidP="00604B06">
            <w:pPr>
              <w:jc w:val="center"/>
            </w:pPr>
            <w:r>
              <w:rPr>
                <w:rFonts w:hint="eastAsia"/>
              </w:rPr>
              <w:t>证券类服务</w:t>
            </w:r>
          </w:p>
        </w:tc>
      </w:tr>
      <w:tr w:rsidR="004A1417" w14:paraId="127B73E9" w14:textId="77777777" w:rsidTr="00604B06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1204DF" w14:textId="1B91BB59" w:rsidR="004A1417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751A6DD" w14:textId="0C5916CC" w:rsidR="004A1417" w:rsidRDefault="00155F30" w:rsidP="00604B06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4A1417" w:rsidRPr="004A1417">
              <w:rPr>
                <w:rFonts w:hint="eastAsia"/>
              </w:rPr>
              <w:t>，证券类业务代办，开通介绍。用户在线下单</w:t>
            </w:r>
            <w:r w:rsidR="004A1417" w:rsidRPr="004A1417">
              <w:rPr>
                <w:rFonts w:hint="eastAsia"/>
              </w:rPr>
              <w:t xml:space="preserve"> </w:t>
            </w:r>
            <w:r w:rsidR="004A1417" w:rsidRPr="004A1417">
              <w:rPr>
                <w:rFonts w:hint="eastAsia"/>
              </w:rPr>
              <w:t>或者到线下网点下单，由我方恵家</w:t>
            </w:r>
            <w:r w:rsidR="004A1417" w:rsidRPr="004A1417">
              <w:rPr>
                <w:rFonts w:hint="eastAsia"/>
              </w:rPr>
              <w:t xml:space="preserve"> E </w:t>
            </w:r>
            <w:r w:rsidR="004A1417" w:rsidRPr="004A1417">
              <w:rPr>
                <w:rFonts w:hint="eastAsia"/>
              </w:rPr>
              <w:t>站进入，实现证券开户业务。</w:t>
            </w:r>
          </w:p>
        </w:tc>
      </w:tr>
      <w:tr w:rsidR="004A1417" w14:paraId="300BA74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90568F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55863E" w14:textId="0AC4D34E" w:rsidR="004A1417" w:rsidRPr="00D57F74" w:rsidRDefault="00784336" w:rsidP="00604B06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4A1417" w14:paraId="58FFDAD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1D35D2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A689C3" w14:textId="2F999530" w:rsidR="004A1417" w:rsidRPr="00D57F74" w:rsidRDefault="004A1417" w:rsidP="00604B06">
            <w:pPr>
              <w:jc w:val="center"/>
            </w:pPr>
            <w:r w:rsidRPr="004A1417">
              <w:rPr>
                <w:rFonts w:hint="eastAsia"/>
              </w:rPr>
              <w:t>证券开户公司名称，说明，费率，售后保障等，代办网点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4A1417" w14:paraId="6C1DBB40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A7ABA73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14FB9E7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A9B8A83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</w:t>
            </w:r>
            <w:r w:rsidRPr="00E5405A">
              <w:rPr>
                <w:rFonts w:hint="eastAsia"/>
              </w:rPr>
              <w:lastRenderedPageBreak/>
              <w:t>以由金融子系统导入）</w:t>
            </w:r>
          </w:p>
        </w:tc>
      </w:tr>
      <w:tr w:rsidR="004A1417" w14:paraId="388A454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56E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91CB0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8261898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4A1417" w14:paraId="2E9DF38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908844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2C8598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1EFB5D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4A1417" w14:paraId="5F9E541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946C96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16C1EF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1AC903" w14:textId="77777777" w:rsidR="004A1417" w:rsidRPr="00D57F74" w:rsidRDefault="004A1417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4A1417" w14:paraId="288459B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0D4562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2B9593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315DB20" w14:textId="77777777" w:rsidR="004A1417" w:rsidRDefault="004A1417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4A1417" w14:paraId="3606E2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722A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DA2CF7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EEDA" w14:textId="77777777" w:rsidR="004A1417" w:rsidRDefault="004A1417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4A1417" w14:paraId="78F9D29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3EA375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11850A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2999B1" w14:textId="77777777" w:rsidR="004A1417" w:rsidRDefault="004A1417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4A1417" w14:paraId="0B2981E0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11135F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20EA9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D597B3" w14:textId="77777777" w:rsidR="004A1417" w:rsidRDefault="004A1417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4A1417" w14:paraId="1B633F6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2682BA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6008E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4342B7" w14:textId="77777777" w:rsidR="004A1417" w:rsidRDefault="004A1417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4A1417" w14:paraId="778EA63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84E87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AD76CC9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575140B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4A1417" w14:paraId="5687658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8C4D8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85EB29" w14:textId="77777777" w:rsidR="004A1417" w:rsidRPr="005B5727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B5E90" w14:textId="77777777" w:rsidR="004A1417" w:rsidRPr="00D57F74" w:rsidRDefault="004A1417" w:rsidP="00604B06">
            <w:pPr>
              <w:jc w:val="left"/>
            </w:pPr>
          </w:p>
        </w:tc>
      </w:tr>
      <w:tr w:rsidR="004A1417" w14:paraId="5F4BBA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4F7E48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BAC6281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47484FF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34AC05" w14:textId="77777777" w:rsidR="004A1417" w:rsidRPr="005B5727" w:rsidRDefault="004A1417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AB8314E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782B040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31376F" w14:textId="77777777" w:rsidR="004A1417" w:rsidRDefault="004A1417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2882B4" w14:textId="77777777" w:rsidR="004A1417" w:rsidRPr="00D57F74" w:rsidRDefault="004A1417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4A1417" w14:paraId="6753ECA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45D204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2969EBA" w14:textId="77777777" w:rsidR="004A1417" w:rsidRPr="005B5727" w:rsidRDefault="004A1417" w:rsidP="00604B06">
            <w:pPr>
              <w:jc w:val="center"/>
            </w:pPr>
          </w:p>
        </w:tc>
      </w:tr>
      <w:tr w:rsidR="00787F61" w14:paraId="7DF9774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16181" w14:textId="5C418D5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8C6640F" w14:textId="59D8605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E708FFB" w14:textId="4008ADE7" w:rsidR="00CF2578" w:rsidRDefault="00CF2578" w:rsidP="00CF2578">
      <w:pPr>
        <w:pStyle w:val="3"/>
        <w:rPr>
          <w:rFonts w:ascii="等线" w:eastAsia="等线" w:hAnsi="等线"/>
        </w:rPr>
      </w:pPr>
      <w:bookmarkStart w:id="33" w:name="_Toc520123989"/>
      <w:r>
        <w:rPr>
          <w:rFonts w:ascii="等线" w:eastAsia="等线" w:hAnsi="等线" w:hint="eastAsia"/>
        </w:rPr>
        <w:t>3.5.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保险类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7398779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5F68AB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3F4DCD" w14:textId="18BB74D5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748AEEB4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4FBF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DCD3584" w14:textId="5600E154" w:rsidR="00CF2578" w:rsidRDefault="00CF2578" w:rsidP="00CF2578">
            <w:pPr>
              <w:jc w:val="center"/>
            </w:pPr>
            <w:r>
              <w:rPr>
                <w:rFonts w:hint="eastAsia"/>
              </w:rPr>
              <w:t>保险类服务</w:t>
            </w:r>
          </w:p>
        </w:tc>
      </w:tr>
      <w:tr w:rsidR="00CF2578" w14:paraId="7858C574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F46302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A8701B2" w14:textId="48213977" w:rsidR="00CF2578" w:rsidRDefault="00155F30" w:rsidP="00CF2578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CF2578" w:rsidRPr="004A1417">
              <w:rPr>
                <w:rFonts w:hint="eastAsia"/>
              </w:rPr>
              <w:t>，</w:t>
            </w:r>
            <w:r w:rsidR="00CF2578" w:rsidRPr="00CF2578">
              <w:rPr>
                <w:rFonts w:hint="eastAsia"/>
              </w:rPr>
              <w:t>保险类</w:t>
            </w:r>
            <w:r w:rsidR="00CF2578" w:rsidRPr="004A1417">
              <w:rPr>
                <w:rFonts w:hint="eastAsia"/>
              </w:rPr>
              <w:t>业务代办，开通介绍。</w:t>
            </w:r>
          </w:p>
        </w:tc>
      </w:tr>
      <w:tr w:rsidR="00CF2578" w14:paraId="0672B3B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9BF166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9888C13" w14:textId="4280A571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34DA9C7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640C79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E3F7E3D" w14:textId="56DAE582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保险</w:t>
            </w:r>
            <w:r w:rsidRPr="004A1417">
              <w:rPr>
                <w:rFonts w:hint="eastAsia"/>
              </w:rPr>
              <w:t>开户公司名称，</w:t>
            </w:r>
            <w:r>
              <w:rPr>
                <w:rFonts w:hint="eastAsia"/>
              </w:rPr>
              <w:t>保险名称，保险说明</w:t>
            </w:r>
            <w:r w:rsidRPr="004A1417">
              <w:rPr>
                <w:rFonts w:hint="eastAsia"/>
              </w:rPr>
              <w:t>，</w:t>
            </w:r>
            <w:r>
              <w:rPr>
                <w:rFonts w:hint="eastAsia"/>
              </w:rPr>
              <w:t>保</w:t>
            </w:r>
            <w:r w:rsidRPr="004A1417">
              <w:rPr>
                <w:rFonts w:hint="eastAsia"/>
              </w:rPr>
              <w:t>率等，代办网点等</w:t>
            </w:r>
            <w:r>
              <w:rPr>
                <w:rFonts w:hint="eastAsia"/>
              </w:rPr>
              <w:t xml:space="preserve"> </w:t>
            </w:r>
          </w:p>
        </w:tc>
      </w:tr>
      <w:tr w:rsidR="00CF2578" w14:paraId="200E1FDF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1B049F5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3120A9B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62DA48B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2566132C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E96A6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A3DAB2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099A01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51F4218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FA4DA8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21B98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2696FD5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5A8F3E7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B65E0E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431327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42B7BA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3F2512D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5BA07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28A5AB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844D2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66749B5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519BAE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E0B33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9064B7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2FA910C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794BA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2580BBA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C6B20B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292B932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F6B39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553C6B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990F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4EECD3A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B98D60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714A8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4609A5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55336CC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81CB1F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45A4958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BC69C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4D2912DC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E02A6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2C7F97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BA9668" w14:textId="77777777" w:rsidR="00CF2578" w:rsidRPr="00D57F74" w:rsidRDefault="00CF2578" w:rsidP="00CF2578">
            <w:pPr>
              <w:jc w:val="left"/>
            </w:pPr>
          </w:p>
        </w:tc>
      </w:tr>
      <w:tr w:rsidR="00CF2578" w14:paraId="06D2CC7C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C55E29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DBA1560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0C7798B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FB64E5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A5A99B4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9FDBB98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8E733B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6E77EF1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0E5C89B1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127A1B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DE32703" w14:textId="77777777" w:rsidR="00CF2578" w:rsidRPr="005B5727" w:rsidRDefault="00CF2578" w:rsidP="00CF2578">
            <w:pPr>
              <w:jc w:val="center"/>
            </w:pPr>
          </w:p>
        </w:tc>
      </w:tr>
      <w:tr w:rsidR="00787F61" w14:paraId="40B6CBC7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A8B188" w14:textId="76B02B2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AF9A14" w14:textId="5F748F4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C3EF193" w14:textId="366ABABF" w:rsidR="00CF2578" w:rsidRDefault="00CF2578" w:rsidP="00CF2578"/>
    <w:p w14:paraId="684F4EE0" w14:textId="78E95EDD" w:rsidR="00CF2578" w:rsidRDefault="00CF2578" w:rsidP="00CF2578">
      <w:pPr>
        <w:pStyle w:val="3"/>
        <w:rPr>
          <w:rFonts w:ascii="等线" w:eastAsia="等线" w:hAnsi="等线"/>
        </w:rPr>
      </w:pPr>
      <w:bookmarkStart w:id="34" w:name="_Toc520123990"/>
      <w:r>
        <w:rPr>
          <w:rFonts w:ascii="等线" w:eastAsia="等线" w:hAnsi="等线" w:hint="eastAsia"/>
        </w:rPr>
        <w:t>3.5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贵金属类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55573345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91D392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66E6CF9" w14:textId="77777777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6370410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56BB5B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5E4B01" w14:textId="78856640" w:rsidR="00CF2578" w:rsidRDefault="00CF2578" w:rsidP="00CF2578">
            <w:pPr>
              <w:jc w:val="center"/>
            </w:pPr>
            <w:r>
              <w:rPr>
                <w:rFonts w:hint="eastAsia"/>
              </w:rPr>
              <w:t>贵金属类服务</w:t>
            </w:r>
          </w:p>
        </w:tc>
      </w:tr>
      <w:tr w:rsidR="00CF2578" w14:paraId="4FC29C7B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7A7C75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057E14" w14:textId="32F53CBD" w:rsidR="00CF2578" w:rsidRDefault="00155F30" w:rsidP="00CF2578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CF2578" w:rsidRPr="004A1417">
              <w:rPr>
                <w:rFonts w:hint="eastAsia"/>
              </w:rPr>
              <w:t>，业务代办，开通介绍。</w:t>
            </w:r>
          </w:p>
        </w:tc>
      </w:tr>
      <w:tr w:rsidR="00CF2578" w14:paraId="6519782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FA0501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D9EEDE6" w14:textId="2D57E7EE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76E3DCE1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245E92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74CC30F" w14:textId="407B76D5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</w:p>
        </w:tc>
      </w:tr>
      <w:tr w:rsidR="00CF2578" w14:paraId="3DE5C66F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E9D9A0D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F2BB75F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B267866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5E41E5A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FA6106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68EEB5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9A7331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58C5703B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1153DF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F7334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77F382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188768B8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6F7581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FBA92F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964950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22A0236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9087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456FB8C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11C9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4312F821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47A5EDC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960C38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5F8235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7E369474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C5F1C4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D8B5A2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9BCE1FE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4E24576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EEA156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442CF1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D048C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50389228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9335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73DAF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BA4E6D8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4A8E755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4BF062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D51AFFF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1D9C604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1244B11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39A955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D220A53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F31A4D" w14:textId="77777777" w:rsidR="00CF2578" w:rsidRPr="00D57F74" w:rsidRDefault="00CF2578" w:rsidP="00CF2578">
            <w:pPr>
              <w:jc w:val="left"/>
            </w:pPr>
          </w:p>
        </w:tc>
      </w:tr>
      <w:tr w:rsidR="00CF2578" w14:paraId="22EE6562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4ADD9A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3244EC4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285BE66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B43294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205174E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FDFE0B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A1BEF3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0275475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64ADFC1C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BCF956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EB65A2A" w14:textId="77777777" w:rsidR="00CF2578" w:rsidRPr="005B5727" w:rsidRDefault="00CF2578" w:rsidP="00CF2578">
            <w:pPr>
              <w:jc w:val="center"/>
            </w:pPr>
          </w:p>
        </w:tc>
      </w:tr>
      <w:tr w:rsidR="00787F61" w14:paraId="2EA503E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F58ABA" w14:textId="003F16D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6D7C4C8" w14:textId="0F5C953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1ADABF2" w14:textId="77777777" w:rsidR="00CF2578" w:rsidRPr="00CF2578" w:rsidRDefault="00CF2578" w:rsidP="00CF2578"/>
    <w:p w14:paraId="378AF114" w14:textId="05B7D94B" w:rsidR="00CF2578" w:rsidRDefault="00CF2578" w:rsidP="00CF2578">
      <w:pPr>
        <w:pStyle w:val="3"/>
        <w:rPr>
          <w:rFonts w:ascii="等线" w:eastAsia="等线" w:hAnsi="等线"/>
        </w:rPr>
      </w:pPr>
      <w:bookmarkStart w:id="35" w:name="_Toc520123991"/>
      <w:r>
        <w:rPr>
          <w:rFonts w:ascii="等线" w:eastAsia="等线" w:hAnsi="等线" w:hint="eastAsia"/>
        </w:rPr>
        <w:t>3.5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理财产品类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16B38D4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F1A4AB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D46F862" w14:textId="77777777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02C26445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400084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0F607703" w14:textId="316025B5" w:rsidR="00CF2578" w:rsidRDefault="00CF2578" w:rsidP="00CF2578">
            <w:pPr>
              <w:jc w:val="center"/>
            </w:pPr>
            <w:r>
              <w:rPr>
                <w:rFonts w:hint="eastAsia"/>
              </w:rPr>
              <w:t>理财产品类服务</w:t>
            </w:r>
          </w:p>
        </w:tc>
      </w:tr>
      <w:tr w:rsidR="00CF2578" w14:paraId="0CA947FE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8D5031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4A54F0" w14:textId="680248DA" w:rsidR="00CF2578" w:rsidRDefault="00155F30" w:rsidP="00CF2578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CF2578" w:rsidRPr="004A1417">
              <w:rPr>
                <w:rFonts w:hint="eastAsia"/>
              </w:rPr>
              <w:t>，业务代办，开通介绍。</w:t>
            </w:r>
          </w:p>
        </w:tc>
      </w:tr>
      <w:tr w:rsidR="00CF2578" w14:paraId="0ACFD976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B95B7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EB8164" w14:textId="08192C10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15FA6B0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D62835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D156C4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</w:t>
            </w:r>
            <w:r w:rsidRPr="00E5405A">
              <w:rPr>
                <w:rFonts w:hint="eastAsia"/>
              </w:rPr>
              <w:lastRenderedPageBreak/>
              <w:t>卖的网点（多选）</w:t>
            </w:r>
          </w:p>
        </w:tc>
      </w:tr>
      <w:tr w:rsidR="00CF2578" w14:paraId="220E50A4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E9C75C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91F502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3710660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12C44AB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386D2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C07F9C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EC429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1C01161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7247F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4066AA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AF529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1C1DC68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0BA6904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BC2C7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4C1DBD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5FD3955D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543F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B1D334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A45B8E8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77DD07E0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15FF01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E4AAA0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266C3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0D14D161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840FB0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5AC1C1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2C7FBD4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158B05D6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B13626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3774DB0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EC1268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450233A7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6BA55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B359E4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8C64C2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497D4615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846AF5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307F1F2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2D9D2EB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53F141B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F65CC2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51631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53DA79" w14:textId="77777777" w:rsidR="00CF2578" w:rsidRPr="00D57F74" w:rsidRDefault="00CF2578" w:rsidP="00CF2578">
            <w:pPr>
              <w:jc w:val="left"/>
            </w:pPr>
          </w:p>
        </w:tc>
      </w:tr>
      <w:tr w:rsidR="00CF2578" w14:paraId="2219D686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35A61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95F24F7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221EA42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478E66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82EAFFA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5D3947B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2490B0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7CF77F2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3C0AA17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823324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F0D43B" w14:textId="77777777" w:rsidR="00CF2578" w:rsidRPr="005B5727" w:rsidRDefault="00CF2578" w:rsidP="00CF2578">
            <w:pPr>
              <w:jc w:val="center"/>
            </w:pPr>
          </w:p>
        </w:tc>
      </w:tr>
      <w:tr w:rsidR="00787F61" w14:paraId="7AAC79D8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5D2357" w14:textId="300D695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21BF17" w14:textId="0D8E04E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917C904" w14:textId="10D5AC4B" w:rsidR="00CF2578" w:rsidRDefault="00CF2578" w:rsidP="00CF2578"/>
    <w:p w14:paraId="703F6CF2" w14:textId="7B29E7BD" w:rsidR="006E2DA1" w:rsidRDefault="006E2DA1" w:rsidP="006E2DA1">
      <w:pPr>
        <w:pStyle w:val="2"/>
        <w:rPr>
          <w:rFonts w:ascii="宋体" w:eastAsia="宋体" w:hAnsi="宋体" w:cs="宋体"/>
        </w:rPr>
      </w:pPr>
      <w:bookmarkStart w:id="36" w:name="_Toc520123992"/>
      <w:r>
        <w:rPr>
          <w:rFonts w:ascii="宋体" w:eastAsia="宋体" w:hAnsi="宋体" w:cs="宋体" w:hint="eastAsia"/>
        </w:rPr>
        <w:t>3.6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惠家健康</w:t>
      </w:r>
      <w:bookmarkEnd w:id="36"/>
    </w:p>
    <w:p w14:paraId="11AC33E6" w14:textId="6423F454" w:rsidR="006E2DA1" w:rsidRDefault="006E2DA1" w:rsidP="006E2DA1">
      <w:pPr>
        <w:pStyle w:val="3"/>
        <w:rPr>
          <w:rFonts w:ascii="等线" w:eastAsia="等线" w:hAnsi="等线"/>
        </w:rPr>
      </w:pPr>
      <w:bookmarkStart w:id="37" w:name="_Toc520123993"/>
      <w:r>
        <w:rPr>
          <w:rFonts w:ascii="等线" w:eastAsia="等线" w:hAnsi="等线" w:hint="eastAsia"/>
        </w:rPr>
        <w:t>3.6.1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饮食健康资讯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Default="006E2DA1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Default="006E2DA1" w:rsidP="00A42631">
            <w:pPr>
              <w:jc w:val="center"/>
            </w:pPr>
            <w:r w:rsidRPr="006E2DA1">
              <w:t>QTXQ.HJJK.001</w:t>
            </w:r>
          </w:p>
        </w:tc>
      </w:tr>
      <w:tr w:rsidR="006E2DA1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Default="006E2DA1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Default="006E2DA1" w:rsidP="00A42631">
            <w:pPr>
              <w:jc w:val="center"/>
            </w:pPr>
            <w:r w:rsidRPr="006E2DA1">
              <w:rPr>
                <w:rFonts w:hint="eastAsia"/>
              </w:rPr>
              <w:t>饮食健康资讯</w:t>
            </w:r>
          </w:p>
        </w:tc>
      </w:tr>
      <w:tr w:rsidR="006E2DA1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Default="006E2DA1" w:rsidP="00A42631">
            <w:pPr>
              <w:jc w:val="center"/>
            </w:pPr>
            <w:r w:rsidRPr="006E2DA1">
              <w:rPr>
                <w:rFonts w:hint="eastAsia"/>
              </w:rPr>
              <w:t>对中老年人关心的吃、卫生、健康方面入手，突出健康、环保、绿色主题，</w:t>
            </w:r>
            <w:r w:rsidRPr="006E2DA1">
              <w:rPr>
                <w:rFonts w:hint="eastAsia"/>
              </w:rPr>
              <w:t xml:space="preserve"> </w:t>
            </w:r>
            <w:r w:rsidRPr="006E2DA1">
              <w:rPr>
                <w:rFonts w:hint="eastAsia"/>
              </w:rPr>
              <w:t>形式可以多样化。</w:t>
            </w:r>
          </w:p>
        </w:tc>
      </w:tr>
      <w:tr w:rsidR="006E2DA1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D57F74" w:rsidRDefault="006E2DA1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D57F74" w:rsidRDefault="00784336" w:rsidP="00A42631">
            <w:pPr>
              <w:jc w:val="center"/>
            </w:pPr>
            <w:r>
              <w:rPr>
                <w:rFonts w:hint="eastAsia"/>
              </w:rPr>
              <w:t>网站管理员</w:t>
            </w:r>
            <w:r w:rsidR="009770B6">
              <w:rPr>
                <w:rFonts w:hint="eastAsia"/>
              </w:rPr>
              <w:t>登陆</w:t>
            </w:r>
          </w:p>
        </w:tc>
      </w:tr>
      <w:tr w:rsidR="006E2DA1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D57F74" w:rsidRDefault="006E2DA1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6E2DA1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D57F74" w:rsidRDefault="006E2DA1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D57F74" w:rsidRDefault="006E2DA1" w:rsidP="00A42631">
            <w:pPr>
              <w:jc w:val="left"/>
            </w:pPr>
          </w:p>
        </w:tc>
      </w:tr>
      <w:tr w:rsidR="006E2DA1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5727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D57F74" w:rsidRDefault="006E2DA1" w:rsidP="00A42631">
            <w:pPr>
              <w:jc w:val="left"/>
            </w:pPr>
          </w:p>
        </w:tc>
      </w:tr>
      <w:tr w:rsidR="006E2DA1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5727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Default="006E2DA1" w:rsidP="00A42631">
            <w:pPr>
              <w:jc w:val="left"/>
            </w:pPr>
          </w:p>
        </w:tc>
      </w:tr>
      <w:tr w:rsidR="006E2DA1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5727" w:rsidRDefault="006E2DA1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E2DA1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5727" w:rsidRDefault="006E2DA1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E2DA1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Default="006E2DA1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D57F74" w:rsidRDefault="0026018D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 w:rsidR="006E2DA1">
              <w:rPr>
                <w:rFonts w:hint="eastAsia"/>
              </w:rPr>
              <w:t>的显示界面</w:t>
            </w:r>
          </w:p>
        </w:tc>
      </w:tr>
      <w:tr w:rsidR="006E2DA1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5727" w:rsidRDefault="006E2DA1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5727" w:rsidRDefault="006E2DA1" w:rsidP="00A42631">
            <w:pPr>
              <w:jc w:val="center"/>
            </w:pPr>
          </w:p>
        </w:tc>
      </w:tr>
      <w:tr w:rsidR="00787F61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Default="006E2DA1" w:rsidP="006E2DA1"/>
    <w:p w14:paraId="737F768A" w14:textId="2E0C44C1" w:rsidR="00CA4E7F" w:rsidRDefault="00CA4E7F" w:rsidP="00CA4E7F">
      <w:pPr>
        <w:pStyle w:val="3"/>
      </w:pPr>
      <w:bookmarkStart w:id="38" w:name="_Toc520123994"/>
      <w:r>
        <w:t xml:space="preserve">3.6.2 </w:t>
      </w:r>
      <w:r>
        <w:rPr>
          <w:rFonts w:ascii="宋体" w:eastAsia="宋体" w:hAnsi="宋体" w:cs="宋体" w:hint="eastAsia"/>
        </w:rPr>
        <w:t>运动健康资讯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Default="00CA4E7F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Default="00CA4E7F" w:rsidP="00A42631">
            <w:pPr>
              <w:jc w:val="center"/>
            </w:pPr>
            <w:r w:rsidRPr="006E2DA1">
              <w:t>QTXQ.HJJK.00</w:t>
            </w:r>
            <w:r>
              <w:rPr>
                <w:rFonts w:hint="eastAsia"/>
              </w:rPr>
              <w:t>2</w:t>
            </w:r>
          </w:p>
        </w:tc>
      </w:tr>
      <w:tr w:rsidR="00CA4E7F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Default="00CA4E7F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Default="00CA4E7F" w:rsidP="00A42631">
            <w:pPr>
              <w:jc w:val="center"/>
            </w:pPr>
            <w:r>
              <w:rPr>
                <w:rFonts w:hint="eastAsia"/>
              </w:rPr>
              <w:t>运动</w:t>
            </w:r>
            <w:r w:rsidRPr="006E2DA1">
              <w:rPr>
                <w:rFonts w:hint="eastAsia"/>
              </w:rPr>
              <w:t>健康资讯</w:t>
            </w:r>
          </w:p>
        </w:tc>
      </w:tr>
      <w:tr w:rsidR="00CA4E7F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Default="00CA4E7F" w:rsidP="00A42631">
            <w:pPr>
              <w:jc w:val="center"/>
            </w:pPr>
            <w:r w:rsidRPr="00CA4E7F">
              <w:rPr>
                <w:rFonts w:hint="eastAsia"/>
              </w:rPr>
              <w:t>对中老年人关心的“生命在于运动”主题入手，突出运动带来健康，形式可</w:t>
            </w:r>
            <w:r w:rsidRPr="00CA4E7F">
              <w:rPr>
                <w:rFonts w:hint="eastAsia"/>
              </w:rPr>
              <w:t xml:space="preserve"> </w:t>
            </w:r>
            <w:r w:rsidRPr="00CA4E7F">
              <w:rPr>
                <w:rFonts w:hint="eastAsia"/>
              </w:rPr>
              <w:t>以多样化。</w:t>
            </w:r>
          </w:p>
        </w:tc>
      </w:tr>
      <w:tr w:rsidR="00CA4E7F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D57F74" w:rsidRDefault="009770B6" w:rsidP="00A42631">
            <w:pPr>
              <w:jc w:val="center"/>
            </w:pPr>
            <w:r>
              <w:rPr>
                <w:rFonts w:hint="eastAsia"/>
              </w:rPr>
              <w:t>网站管理员登陆</w:t>
            </w:r>
          </w:p>
        </w:tc>
      </w:tr>
      <w:tr w:rsidR="00CA4E7F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CA4E7F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D57F74" w:rsidRDefault="00CA4E7F" w:rsidP="00A42631">
            <w:pPr>
              <w:jc w:val="left"/>
            </w:pPr>
          </w:p>
        </w:tc>
      </w:tr>
      <w:tr w:rsidR="00CA4E7F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D57F74" w:rsidRDefault="00CA4E7F" w:rsidP="00A42631">
            <w:pPr>
              <w:jc w:val="left"/>
            </w:pPr>
          </w:p>
        </w:tc>
      </w:tr>
      <w:tr w:rsidR="00CA4E7F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Default="00CA4E7F" w:rsidP="00A42631">
            <w:pPr>
              <w:jc w:val="left"/>
            </w:pPr>
          </w:p>
        </w:tc>
      </w:tr>
      <w:tr w:rsidR="00CA4E7F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5727" w:rsidRDefault="00CA4E7F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Default="00CA4E7F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D57F74" w:rsidRDefault="00CA4E7F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>
              <w:rPr>
                <w:rFonts w:hint="eastAsia"/>
              </w:rPr>
              <w:t>的显示界面</w:t>
            </w:r>
          </w:p>
        </w:tc>
      </w:tr>
      <w:tr w:rsidR="00CA4E7F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5727" w:rsidRDefault="00CA4E7F" w:rsidP="00A42631">
            <w:pPr>
              <w:jc w:val="center"/>
            </w:pPr>
          </w:p>
        </w:tc>
      </w:tr>
      <w:tr w:rsidR="00787F61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Default="00CA4E7F" w:rsidP="00CA4E7F"/>
    <w:p w14:paraId="5D9CECE4" w14:textId="1553C655" w:rsidR="00CA4E7F" w:rsidRDefault="00CA4E7F" w:rsidP="00CA4E7F">
      <w:pPr>
        <w:pStyle w:val="3"/>
      </w:pPr>
      <w:bookmarkStart w:id="39" w:name="_Toc520123995"/>
      <w:r>
        <w:t>3.6.</w:t>
      </w:r>
      <w:r>
        <w:rPr>
          <w:rFonts w:ascii="等线" w:eastAsia="等线" w:hAnsi="等线" w:hint="eastAsia"/>
        </w:rPr>
        <w:t>3</w:t>
      </w:r>
      <w:r>
        <w:t xml:space="preserve"> </w:t>
      </w:r>
      <w:r>
        <w:rPr>
          <w:rFonts w:ascii="宋体" w:eastAsia="宋体" w:hAnsi="宋体" w:cs="宋体" w:hint="eastAsia"/>
        </w:rPr>
        <w:t>养生健康资讯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Default="00CA4E7F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Default="00CA4E7F" w:rsidP="00A42631">
            <w:pPr>
              <w:jc w:val="center"/>
            </w:pPr>
            <w:r w:rsidRPr="006E2DA1">
              <w:t>QTXQ.HJJK.00</w:t>
            </w:r>
            <w:r>
              <w:rPr>
                <w:rFonts w:hint="eastAsia"/>
              </w:rPr>
              <w:t>3</w:t>
            </w:r>
          </w:p>
        </w:tc>
      </w:tr>
      <w:tr w:rsidR="00CA4E7F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Default="00CA4E7F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Default="00CA4E7F" w:rsidP="00A42631">
            <w:pPr>
              <w:jc w:val="center"/>
            </w:pPr>
            <w:r>
              <w:rPr>
                <w:rFonts w:hint="eastAsia"/>
              </w:rPr>
              <w:t>养生</w:t>
            </w:r>
            <w:r w:rsidRPr="006E2DA1">
              <w:rPr>
                <w:rFonts w:hint="eastAsia"/>
              </w:rPr>
              <w:t>健康资讯</w:t>
            </w:r>
          </w:p>
        </w:tc>
      </w:tr>
      <w:tr w:rsidR="00CA4E7F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Default="00716F6E" w:rsidP="00A42631">
            <w:pPr>
              <w:jc w:val="center"/>
            </w:pPr>
            <w:r w:rsidRPr="00716F6E">
              <w:rPr>
                <w:rFonts w:hint="eastAsia"/>
              </w:rPr>
              <w:t>以新闻为主，有关中老年人健康、养老、生活、保健等有关的积极的新闻动</w:t>
            </w:r>
            <w:r w:rsidRPr="00716F6E">
              <w:rPr>
                <w:rFonts w:hint="eastAsia"/>
              </w:rPr>
              <w:t xml:space="preserve"> </w:t>
            </w:r>
            <w:r w:rsidRPr="00716F6E">
              <w:rPr>
                <w:rFonts w:hint="eastAsia"/>
              </w:rPr>
              <w:t>态，可以是报纸、电视、杂志、短讯等</w:t>
            </w:r>
          </w:p>
        </w:tc>
      </w:tr>
      <w:tr w:rsidR="00CA4E7F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D57F74" w:rsidRDefault="009770B6" w:rsidP="00A42631">
            <w:pPr>
              <w:jc w:val="center"/>
            </w:pPr>
            <w:r>
              <w:rPr>
                <w:rFonts w:hint="eastAsia"/>
              </w:rPr>
              <w:t>网站管理员登陆</w:t>
            </w:r>
          </w:p>
        </w:tc>
      </w:tr>
      <w:tr w:rsidR="00CA4E7F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CA4E7F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D57F74" w:rsidRDefault="00CA4E7F" w:rsidP="00A42631">
            <w:pPr>
              <w:jc w:val="left"/>
            </w:pPr>
          </w:p>
        </w:tc>
      </w:tr>
      <w:tr w:rsidR="00CA4E7F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D57F74" w:rsidRDefault="00CA4E7F" w:rsidP="00A42631">
            <w:pPr>
              <w:jc w:val="left"/>
            </w:pPr>
          </w:p>
        </w:tc>
      </w:tr>
      <w:tr w:rsidR="00CA4E7F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Default="00CA4E7F" w:rsidP="00A42631">
            <w:pPr>
              <w:jc w:val="left"/>
            </w:pPr>
          </w:p>
        </w:tc>
      </w:tr>
      <w:tr w:rsidR="00CA4E7F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5727" w:rsidRDefault="00CA4E7F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Default="00CA4E7F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D57F74" w:rsidRDefault="00CA4E7F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>
              <w:rPr>
                <w:rFonts w:hint="eastAsia"/>
              </w:rPr>
              <w:t>的显示界面</w:t>
            </w:r>
          </w:p>
        </w:tc>
      </w:tr>
      <w:tr w:rsidR="00CA4E7F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5727" w:rsidRDefault="00CA4E7F" w:rsidP="00A42631">
            <w:pPr>
              <w:jc w:val="center"/>
            </w:pPr>
          </w:p>
        </w:tc>
      </w:tr>
      <w:tr w:rsidR="00787F61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CA4E7F" w:rsidRDefault="00CA4E7F" w:rsidP="00CA4E7F"/>
    <w:p w14:paraId="0DA3BD2C" w14:textId="0F850E16" w:rsidR="00CA4E7F" w:rsidRDefault="005457C5" w:rsidP="005457C5">
      <w:pPr>
        <w:pStyle w:val="2"/>
        <w:rPr>
          <w:rFonts w:ascii="宋体" w:eastAsia="宋体" w:hAnsi="宋体" w:cs="宋体"/>
        </w:rPr>
      </w:pPr>
      <w:bookmarkStart w:id="40" w:name="_Toc520123996"/>
      <w:r>
        <w:t xml:space="preserve">3.7 </w:t>
      </w:r>
      <w:r>
        <w:rPr>
          <w:rFonts w:ascii="宋体" w:eastAsia="宋体" w:hAnsi="宋体" w:cs="宋体" w:hint="eastAsia"/>
        </w:rPr>
        <w:t>惠家生活</w:t>
      </w:r>
      <w:bookmarkEnd w:id="40"/>
    </w:p>
    <w:p w14:paraId="7E7A2294" w14:textId="52ED7402" w:rsidR="005457C5" w:rsidRDefault="005457C5" w:rsidP="005457C5">
      <w:pPr>
        <w:pStyle w:val="3"/>
        <w:rPr>
          <w:rFonts w:ascii="宋体" w:eastAsia="宋体" w:hAnsi="宋体" w:cs="宋体"/>
        </w:rPr>
      </w:pPr>
      <w:bookmarkStart w:id="41" w:name="_Toc520123997"/>
      <w:r>
        <w:t xml:space="preserve">3.7.1 </w:t>
      </w:r>
      <w:r>
        <w:rPr>
          <w:rFonts w:ascii="宋体" w:eastAsia="宋体" w:hAnsi="宋体" w:cs="宋体" w:hint="eastAsia"/>
        </w:rPr>
        <w:t>家政洗衣业务</w:t>
      </w:r>
      <w:bookmarkEnd w:id="4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Default="005457C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Default="005457C5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1</w:t>
            </w:r>
          </w:p>
        </w:tc>
      </w:tr>
      <w:tr w:rsidR="005457C5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Default="005457C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Default="005457C5" w:rsidP="00A42631">
            <w:pPr>
              <w:jc w:val="center"/>
            </w:pPr>
            <w:r w:rsidRPr="005457C5">
              <w:rPr>
                <w:rFonts w:hint="eastAsia"/>
              </w:rPr>
              <w:t>家政洗衣业务</w:t>
            </w:r>
          </w:p>
        </w:tc>
      </w:tr>
      <w:tr w:rsidR="005457C5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Default="005457C5" w:rsidP="00A42631">
            <w:pPr>
              <w:jc w:val="center"/>
            </w:pPr>
            <w:r w:rsidRPr="005457C5">
              <w:rPr>
                <w:rFonts w:hint="eastAsia"/>
              </w:rPr>
              <w:t>后台发布家政洗衣业务，前台排序显示，并可以在线下单，或者网点下单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下单后提供服务，完成后结算。</w:t>
            </w:r>
            <w:r w:rsidRPr="005457C5">
              <w:rPr>
                <w:rFonts w:hint="eastAsia"/>
              </w:rPr>
              <w:t xml:space="preserve"> </w:t>
            </w:r>
          </w:p>
          <w:p w14:paraId="181180E7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1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家政公司登记，并签订合作协议。</w:t>
            </w:r>
            <w:r w:rsidRPr="005457C5">
              <w:rPr>
                <w:rFonts w:hint="eastAsia"/>
              </w:rPr>
              <w:t xml:space="preserve"> </w:t>
            </w:r>
          </w:p>
          <w:p w14:paraId="52BAFF6C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2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发布家政信息到网站</w:t>
            </w:r>
            <w:r w:rsidRPr="005457C5">
              <w:rPr>
                <w:rFonts w:hint="eastAsia"/>
              </w:rPr>
              <w:t xml:space="preserve"> </w:t>
            </w:r>
          </w:p>
          <w:p w14:paraId="0A34CD7D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3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客户订单</w:t>
            </w:r>
          </w:p>
          <w:p w14:paraId="3B470B0D" w14:textId="6AE5BA9B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 xml:space="preserve"> 4</w:t>
            </w:r>
            <w:r w:rsidRPr="005457C5">
              <w:rPr>
                <w:rFonts w:hint="eastAsia"/>
              </w:rPr>
              <w:t>，系统结算</w:t>
            </w:r>
          </w:p>
        </w:tc>
      </w:tr>
      <w:tr w:rsidR="005457C5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D57F74" w:rsidRDefault="005457C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5457C5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D57F74" w:rsidRDefault="005457C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8702F0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政服务</w:t>
            </w:r>
          </w:p>
        </w:tc>
      </w:tr>
      <w:tr w:rsidR="008702F0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5457C5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D57F74" w:rsidRDefault="005457C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5457C5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5727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5457C5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5727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Default="005457C5" w:rsidP="00A42631">
            <w:pPr>
              <w:jc w:val="left"/>
            </w:pPr>
          </w:p>
        </w:tc>
      </w:tr>
      <w:tr w:rsidR="005457C5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5727" w:rsidRDefault="005457C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457C5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5727" w:rsidRDefault="005457C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457C5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Default="005457C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5457C5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5727" w:rsidRDefault="005457C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5727" w:rsidRDefault="005457C5" w:rsidP="00A42631">
            <w:pPr>
              <w:jc w:val="center"/>
            </w:pPr>
          </w:p>
        </w:tc>
      </w:tr>
      <w:tr w:rsidR="00787F61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Default="005457C5" w:rsidP="005457C5"/>
    <w:p w14:paraId="73DF4B1E" w14:textId="26B25EF1" w:rsidR="005457C5" w:rsidRDefault="005457C5" w:rsidP="005457C5">
      <w:pPr>
        <w:pStyle w:val="3"/>
        <w:rPr>
          <w:rFonts w:ascii="宋体" w:eastAsia="宋体" w:hAnsi="宋体" w:cs="宋体"/>
        </w:rPr>
      </w:pPr>
      <w:bookmarkStart w:id="42" w:name="_Toc520123998"/>
      <w:r>
        <w:rPr>
          <w:rFonts w:ascii="等线" w:eastAsia="等线" w:hAnsi="等线" w:hint="eastAsia"/>
        </w:rPr>
        <w:t>3.7.2</w:t>
      </w:r>
      <w:r>
        <w:t xml:space="preserve"> </w:t>
      </w:r>
      <w:r>
        <w:rPr>
          <w:rFonts w:ascii="宋体" w:eastAsia="宋体" w:hAnsi="宋体" w:cs="宋体" w:hint="eastAsia"/>
        </w:rPr>
        <w:t>家政服务业务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8702F0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Default="008702F0" w:rsidP="00A42631">
            <w:pPr>
              <w:jc w:val="center"/>
            </w:pPr>
            <w:r w:rsidRPr="005457C5">
              <w:rPr>
                <w:rFonts w:hint="eastAsia"/>
              </w:rPr>
              <w:t>家政</w:t>
            </w:r>
            <w:r>
              <w:rPr>
                <w:rFonts w:hint="eastAsia"/>
              </w:rPr>
              <w:t>人工</w:t>
            </w:r>
            <w:r w:rsidRPr="005457C5">
              <w:rPr>
                <w:rFonts w:hint="eastAsia"/>
              </w:rPr>
              <w:t>业务</w:t>
            </w:r>
          </w:p>
        </w:tc>
      </w:tr>
      <w:tr w:rsidR="008702F0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Default="008702F0" w:rsidP="00A42631">
            <w:pPr>
              <w:jc w:val="center"/>
            </w:pPr>
            <w:r w:rsidRPr="008702F0">
              <w:rPr>
                <w:rFonts w:hint="eastAsia"/>
              </w:rPr>
              <w:t>包括老人陪护，月嫂，保姆，育儿嫂，日常清洁，钟点工。</w:t>
            </w:r>
            <w:r w:rsidRPr="008702F0">
              <w:rPr>
                <w:rFonts w:hint="eastAsia"/>
              </w:rPr>
              <w:t xml:space="preserve"> </w:t>
            </w:r>
          </w:p>
          <w:p w14:paraId="35902685" w14:textId="17A5E1BA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1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家政公司登记，并签订合作协议。</w:t>
            </w:r>
            <w:r w:rsidRPr="005457C5">
              <w:rPr>
                <w:rFonts w:hint="eastAsia"/>
              </w:rPr>
              <w:t xml:space="preserve"> </w:t>
            </w:r>
          </w:p>
          <w:p w14:paraId="76227B54" w14:textId="77777777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2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发布家政信息到网站</w:t>
            </w:r>
            <w:r w:rsidRPr="005457C5">
              <w:rPr>
                <w:rFonts w:hint="eastAsia"/>
              </w:rPr>
              <w:t xml:space="preserve"> </w:t>
            </w:r>
          </w:p>
          <w:p w14:paraId="23E23C81" w14:textId="77777777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3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客户订单</w:t>
            </w:r>
          </w:p>
          <w:p w14:paraId="3937E56C" w14:textId="67E717C9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4</w:t>
            </w:r>
            <w:r w:rsidRPr="005457C5">
              <w:rPr>
                <w:rFonts w:hint="eastAsia"/>
              </w:rPr>
              <w:t>，系统结算</w:t>
            </w:r>
          </w:p>
        </w:tc>
      </w:tr>
      <w:tr w:rsidR="008702F0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8702F0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政服务</w:t>
            </w:r>
          </w:p>
        </w:tc>
      </w:tr>
      <w:tr w:rsidR="008702F0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Default="008702F0" w:rsidP="00A42631">
            <w:pPr>
              <w:jc w:val="left"/>
            </w:pPr>
          </w:p>
        </w:tc>
      </w:tr>
      <w:tr w:rsidR="008702F0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5727" w:rsidRDefault="008702F0" w:rsidP="00A42631">
            <w:pPr>
              <w:jc w:val="center"/>
            </w:pPr>
          </w:p>
        </w:tc>
      </w:tr>
      <w:tr w:rsidR="00787F61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Default="008702F0" w:rsidP="008702F0"/>
    <w:p w14:paraId="08E0A85B" w14:textId="6CBE8B34" w:rsidR="008702F0" w:rsidRDefault="008702F0" w:rsidP="008702F0">
      <w:pPr>
        <w:pStyle w:val="3"/>
        <w:rPr>
          <w:rFonts w:ascii="宋体" w:eastAsia="宋体" w:hAnsi="宋体" w:cs="宋体"/>
        </w:rPr>
      </w:pPr>
      <w:bookmarkStart w:id="43" w:name="_Toc520123999"/>
      <w:r>
        <w:t xml:space="preserve">3.7.3 </w:t>
      </w:r>
      <w:r>
        <w:rPr>
          <w:rFonts w:ascii="宋体" w:eastAsia="宋体" w:hAnsi="宋体" w:cs="宋体" w:hint="eastAsia"/>
        </w:rPr>
        <w:t>家教服务业务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3</w:t>
            </w:r>
          </w:p>
        </w:tc>
      </w:tr>
      <w:tr w:rsidR="008702F0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Default="008702F0" w:rsidP="00A42631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</w:tr>
      <w:tr w:rsidR="008702F0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Default="008702F0" w:rsidP="00A42631">
            <w:pPr>
              <w:jc w:val="left"/>
            </w:pPr>
            <w:r w:rsidRPr="008702F0">
              <w:rPr>
                <w:rFonts w:hint="eastAsia"/>
              </w:rPr>
              <w:t>系统后台对大学生志愿者注册，注册后将个人家教信息发布到前台，前台排</w:t>
            </w:r>
            <w:r w:rsidRPr="008702F0">
              <w:rPr>
                <w:rFonts w:hint="eastAsia"/>
              </w:rPr>
              <w:t xml:space="preserve"> </w:t>
            </w:r>
            <w:r w:rsidRPr="008702F0">
              <w:rPr>
                <w:rFonts w:hint="eastAsia"/>
              </w:rPr>
              <w:t>序显示，并可以在线下</w:t>
            </w:r>
            <w:r>
              <w:rPr>
                <w:rFonts w:hint="eastAsia"/>
              </w:rPr>
              <w:t>单</w:t>
            </w:r>
          </w:p>
        </w:tc>
      </w:tr>
      <w:tr w:rsidR="008702F0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家教老师姓名，介绍，收费标准，时间等信息</w:t>
            </w:r>
          </w:p>
        </w:tc>
      </w:tr>
      <w:tr w:rsidR="008702F0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</w:t>
            </w:r>
            <w:r>
              <w:rPr>
                <w:rFonts w:hint="eastAsia"/>
              </w:rPr>
              <w:t>教</w:t>
            </w:r>
            <w:r w:rsidRPr="008702F0">
              <w:rPr>
                <w:rFonts w:hint="eastAsia"/>
              </w:rPr>
              <w:t>服务</w:t>
            </w:r>
          </w:p>
        </w:tc>
      </w:tr>
      <w:tr w:rsidR="008702F0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Default="008702F0" w:rsidP="00A42631">
            <w:pPr>
              <w:jc w:val="left"/>
            </w:pPr>
          </w:p>
        </w:tc>
      </w:tr>
      <w:tr w:rsidR="008702F0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5727" w:rsidRDefault="008702F0" w:rsidP="00A42631">
            <w:pPr>
              <w:jc w:val="center"/>
            </w:pPr>
          </w:p>
        </w:tc>
      </w:tr>
      <w:tr w:rsidR="00787F61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Default="008702F0" w:rsidP="008702F0"/>
    <w:p w14:paraId="43276F3D" w14:textId="69A3D962" w:rsidR="008702F0" w:rsidRDefault="008702F0" w:rsidP="008702F0">
      <w:pPr>
        <w:pStyle w:val="3"/>
        <w:rPr>
          <w:rFonts w:ascii="宋体" w:eastAsia="宋体" w:hAnsi="宋体" w:cs="宋体"/>
        </w:rPr>
      </w:pPr>
      <w:bookmarkStart w:id="44" w:name="_Toc520124000"/>
      <w:r>
        <w:t xml:space="preserve">3.7.4 </w:t>
      </w:r>
      <w:r>
        <w:rPr>
          <w:rFonts w:ascii="宋体" w:eastAsia="宋体" w:hAnsi="宋体" w:cs="宋体" w:hint="eastAsia"/>
        </w:rPr>
        <w:t>社区租房服务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4</w:t>
            </w:r>
          </w:p>
        </w:tc>
      </w:tr>
      <w:tr w:rsidR="008702F0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Default="008702F0" w:rsidP="00A42631">
            <w:pPr>
              <w:jc w:val="center"/>
            </w:pPr>
            <w:r>
              <w:rPr>
                <w:rFonts w:hint="eastAsia"/>
              </w:rPr>
              <w:t>社区租房业务</w:t>
            </w:r>
          </w:p>
        </w:tc>
      </w:tr>
      <w:tr w:rsidR="008702F0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Default="008702F0" w:rsidP="00A42631">
            <w:pPr>
              <w:jc w:val="left"/>
            </w:pPr>
            <w:r>
              <w:rPr>
                <w:rFonts w:hint="eastAsia"/>
              </w:rPr>
              <w:t>用户</w:t>
            </w:r>
            <w:r w:rsidRPr="008702F0">
              <w:rPr>
                <w:rFonts w:hint="eastAsia"/>
              </w:rPr>
              <w:t>发布房屋出租信息，可以线上发布，网点工作人员核实后发布到前台网站。</w:t>
            </w:r>
          </w:p>
        </w:tc>
      </w:tr>
      <w:tr w:rsidR="008702F0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D57F74" w:rsidRDefault="00C66299" w:rsidP="00A42631">
            <w:pPr>
              <w:jc w:val="center"/>
            </w:pPr>
            <w:r w:rsidRPr="00C66299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C66299">
              <w:rPr>
                <w:rFonts w:hint="eastAsia"/>
              </w:rPr>
              <w:t xml:space="preserve"> </w:t>
            </w:r>
          </w:p>
        </w:tc>
      </w:tr>
      <w:tr w:rsidR="008702F0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 w:rsidR="00C66299">
              <w:rPr>
                <w:rFonts w:hint="eastAsia"/>
              </w:rPr>
              <w:t>租房</w:t>
            </w:r>
            <w:r w:rsidRPr="008702F0">
              <w:rPr>
                <w:rFonts w:hint="eastAsia"/>
              </w:rPr>
              <w:t>服务</w:t>
            </w:r>
          </w:p>
        </w:tc>
      </w:tr>
      <w:tr w:rsidR="008702F0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</w:t>
            </w:r>
            <w:r w:rsidR="00C66299" w:rsidRPr="00C66299">
              <w:rPr>
                <w:rFonts w:hint="eastAsia"/>
              </w:rPr>
              <w:t>现场看房</w:t>
            </w:r>
            <w:r w:rsidR="00C66299">
              <w:rPr>
                <w:rFonts w:hint="eastAsia"/>
              </w:rPr>
              <w:t>，</w:t>
            </w:r>
            <w:r>
              <w:rPr>
                <w:rFonts w:hint="eastAsia"/>
              </w:rPr>
              <w:t>并</w:t>
            </w:r>
            <w:r w:rsidR="00C66299" w:rsidRPr="00C66299">
              <w:rPr>
                <w:rFonts w:hint="eastAsia"/>
              </w:rPr>
              <w:t>签订三方协议</w:t>
            </w:r>
            <w:r w:rsidR="00C66299"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Default="008702F0" w:rsidP="00A42631">
            <w:pPr>
              <w:jc w:val="left"/>
            </w:pPr>
          </w:p>
        </w:tc>
      </w:tr>
      <w:tr w:rsidR="008702F0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5727" w:rsidRDefault="008702F0" w:rsidP="00A42631">
            <w:pPr>
              <w:jc w:val="center"/>
            </w:pPr>
          </w:p>
        </w:tc>
      </w:tr>
      <w:tr w:rsidR="00787F61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Default="008702F0" w:rsidP="008702F0"/>
    <w:p w14:paraId="2AAE3111" w14:textId="5104FF6D" w:rsidR="00C66299" w:rsidRDefault="00C66299" w:rsidP="00C66299">
      <w:pPr>
        <w:pStyle w:val="3"/>
        <w:rPr>
          <w:rFonts w:ascii="宋体" w:eastAsia="宋体" w:hAnsi="宋体" w:cs="宋体"/>
        </w:rPr>
      </w:pPr>
      <w:bookmarkStart w:id="45" w:name="_Toc520124001"/>
      <w:r>
        <w:rPr>
          <w:rFonts w:hint="eastAsia"/>
        </w:rPr>
        <w:t>3.7.5</w:t>
      </w:r>
      <w:r>
        <w:t xml:space="preserve"> </w:t>
      </w:r>
      <w:r>
        <w:rPr>
          <w:rFonts w:ascii="宋体" w:eastAsia="宋体" w:hAnsi="宋体" w:cs="宋体" w:hint="eastAsia"/>
        </w:rPr>
        <w:t>家电维修服务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5</w:t>
            </w:r>
          </w:p>
        </w:tc>
      </w:tr>
      <w:tr w:rsidR="00C66299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Default="00C66299" w:rsidP="00A42631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</w:tr>
      <w:tr w:rsidR="00C66299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Default="00C66299" w:rsidP="00C66299">
            <w:pPr>
              <w:jc w:val="left"/>
            </w:pPr>
            <w:r>
              <w:rPr>
                <w:rFonts w:hint="eastAsia"/>
              </w:rPr>
              <w:t>热水器、煤气灶、空调、电视、冰箱，洗衣机，家庭电路等检修和维修服务。</w:t>
            </w:r>
            <w:r>
              <w:rPr>
                <w:rFonts w:hint="eastAsia"/>
              </w:rPr>
              <w:t xml:space="preserve"> 1.</w:t>
            </w:r>
            <w:r>
              <w:rPr>
                <w:rFonts w:hint="eastAsia"/>
              </w:rPr>
              <w:t>接收维修公司登记，并签订合作协议。</w:t>
            </w:r>
            <w:r>
              <w:rPr>
                <w:rFonts w:hint="eastAsia"/>
              </w:rPr>
              <w:t xml:space="preserve"> </w:t>
            </w:r>
          </w:p>
          <w:p w14:paraId="2573BE41" w14:textId="5EA1A8A6" w:rsidR="00C66299" w:rsidRDefault="00C66299" w:rsidP="00C66299">
            <w:pPr>
              <w:jc w:val="left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发布家政信息到网站</w:t>
            </w:r>
            <w:r>
              <w:rPr>
                <w:rFonts w:hint="eastAsia"/>
              </w:rPr>
              <w:t xml:space="preserve"> </w:t>
            </w:r>
          </w:p>
          <w:p w14:paraId="70A833A8" w14:textId="77777777" w:rsidR="00C66299" w:rsidRDefault="00C66299" w:rsidP="00C66299">
            <w:pPr>
              <w:jc w:val="left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接收客户订单</w:t>
            </w:r>
            <w:r>
              <w:rPr>
                <w:rFonts w:hint="eastAsia"/>
              </w:rPr>
              <w:t xml:space="preserve"> </w:t>
            </w:r>
          </w:p>
          <w:p w14:paraId="1A41FF8B" w14:textId="4F006EA6" w:rsidR="00C66299" w:rsidRDefault="00C66299" w:rsidP="00C66299">
            <w:pPr>
              <w:jc w:val="left"/>
            </w:pP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结算</w:t>
            </w:r>
          </w:p>
        </w:tc>
      </w:tr>
      <w:tr w:rsidR="00C66299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家电维修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Default="00C66299" w:rsidP="00A42631">
            <w:pPr>
              <w:jc w:val="left"/>
            </w:pPr>
          </w:p>
        </w:tc>
      </w:tr>
      <w:tr w:rsidR="00C66299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5727" w:rsidRDefault="00C66299" w:rsidP="00A42631">
            <w:pPr>
              <w:jc w:val="center"/>
            </w:pPr>
          </w:p>
        </w:tc>
      </w:tr>
      <w:tr w:rsidR="00787F61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Default="00C66299" w:rsidP="00C66299"/>
    <w:p w14:paraId="2F21B035" w14:textId="4437F4FC" w:rsidR="00C66299" w:rsidRDefault="00C66299" w:rsidP="00C66299">
      <w:pPr>
        <w:pStyle w:val="3"/>
        <w:rPr>
          <w:rFonts w:ascii="等线" w:eastAsia="等线" w:hAnsi="等线"/>
        </w:rPr>
      </w:pPr>
      <w:bookmarkStart w:id="46" w:name="_Toc520124002"/>
      <w:r>
        <w:rPr>
          <w:rFonts w:ascii="等线" w:eastAsia="等线" w:hAnsi="等线" w:hint="eastAsia"/>
        </w:rPr>
        <w:t>3.7.6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电脑I</w:t>
      </w:r>
      <w:r>
        <w:rPr>
          <w:rFonts w:ascii="等线" w:eastAsia="等线" w:hAnsi="等线"/>
        </w:rPr>
        <w:t>T</w:t>
      </w:r>
      <w:r>
        <w:rPr>
          <w:rFonts w:ascii="等线" w:eastAsia="等线" w:hAnsi="等线" w:hint="eastAsia"/>
        </w:rPr>
        <w:t>维修服务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6</w:t>
            </w:r>
          </w:p>
        </w:tc>
      </w:tr>
      <w:tr w:rsidR="00C66299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Default="00C66299" w:rsidP="00A42631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</w:tr>
      <w:tr w:rsidR="00C66299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电脑，网络等检修和维护。</w:t>
            </w:r>
          </w:p>
          <w:p w14:paraId="3C6A8DDA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 xml:space="preserve"> 1.</w:t>
            </w:r>
            <w:r w:rsidRPr="00C66299">
              <w:rPr>
                <w:rFonts w:hint="eastAsia"/>
              </w:rPr>
              <w:t>接收</w:t>
            </w:r>
            <w:r w:rsidRPr="00C66299">
              <w:rPr>
                <w:rFonts w:hint="eastAsia"/>
              </w:rPr>
              <w:t xml:space="preserve"> IT </w:t>
            </w:r>
            <w:r w:rsidRPr="00C66299">
              <w:rPr>
                <w:rFonts w:hint="eastAsia"/>
              </w:rPr>
              <w:t>公司登记，并签订合作协议。</w:t>
            </w:r>
            <w:r w:rsidRPr="00C66299">
              <w:rPr>
                <w:rFonts w:hint="eastAsia"/>
              </w:rPr>
              <w:t xml:space="preserve"> </w:t>
            </w:r>
          </w:p>
          <w:p w14:paraId="05B325A3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542BA4A4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40F27997" w14:textId="4B280580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Default="00C66299" w:rsidP="00A42631">
            <w:pPr>
              <w:jc w:val="left"/>
            </w:pPr>
          </w:p>
        </w:tc>
      </w:tr>
      <w:tr w:rsidR="00C66299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5727" w:rsidRDefault="00C66299" w:rsidP="00A42631">
            <w:pPr>
              <w:jc w:val="center"/>
            </w:pPr>
          </w:p>
        </w:tc>
      </w:tr>
      <w:tr w:rsidR="00787F61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Default="00C66299" w:rsidP="00C66299"/>
    <w:p w14:paraId="78D3C302" w14:textId="77544329" w:rsidR="00C66299" w:rsidRDefault="00C66299" w:rsidP="00C66299">
      <w:pPr>
        <w:pStyle w:val="3"/>
        <w:rPr>
          <w:rFonts w:ascii="宋体" w:eastAsia="宋体" w:hAnsi="宋体" w:cs="宋体"/>
        </w:rPr>
      </w:pPr>
      <w:bookmarkStart w:id="47" w:name="_Toc520124003"/>
      <w:r>
        <w:rPr>
          <w:rFonts w:hint="eastAsia"/>
        </w:rPr>
        <w:t>3.7.7</w:t>
      </w:r>
      <w:r>
        <w:t xml:space="preserve"> </w:t>
      </w:r>
      <w:r>
        <w:rPr>
          <w:rFonts w:ascii="宋体" w:eastAsia="宋体" w:hAnsi="宋体" w:cs="宋体" w:hint="eastAsia"/>
        </w:rPr>
        <w:t>生活助理服务</w:t>
      </w:r>
      <w:bookmarkEnd w:id="4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7</w:t>
            </w:r>
          </w:p>
        </w:tc>
      </w:tr>
      <w:tr w:rsidR="00C66299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Default="00C66299" w:rsidP="00A42631">
            <w:pPr>
              <w:jc w:val="center"/>
            </w:pPr>
            <w:r w:rsidRPr="00C66299">
              <w:rPr>
                <w:rFonts w:hint="eastAsia"/>
              </w:rPr>
              <w:t>生活助理服务</w:t>
            </w:r>
          </w:p>
        </w:tc>
      </w:tr>
      <w:tr w:rsidR="00C66299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米，面，</w:t>
            </w:r>
            <w:proofErr w:type="gramStart"/>
            <w:r w:rsidRPr="00C66299">
              <w:rPr>
                <w:rFonts w:hint="eastAsia"/>
              </w:rPr>
              <w:t>油送到家</w:t>
            </w:r>
            <w:proofErr w:type="gramEnd"/>
            <w:r w:rsidRPr="00C66299">
              <w:rPr>
                <w:rFonts w:hint="eastAsia"/>
              </w:rPr>
              <w:t>，桶装水送水服务等。快餐配送到家（早餐，中餐，晚</w:t>
            </w:r>
            <w:r w:rsidRPr="00C66299">
              <w:rPr>
                <w:rFonts w:hint="eastAsia"/>
              </w:rPr>
              <w:lastRenderedPageBreak/>
              <w:t>餐）。</w:t>
            </w:r>
          </w:p>
          <w:p w14:paraId="27BF051F" w14:textId="180BD9DC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 xml:space="preserve"> 1.</w:t>
            </w:r>
            <w:r w:rsidRPr="00C66299">
              <w:rPr>
                <w:rFonts w:hint="eastAsia"/>
              </w:rPr>
              <w:t>接收粮油公司</w:t>
            </w:r>
            <w:r>
              <w:rPr>
                <w:rFonts w:hint="eastAsia"/>
              </w:rPr>
              <w:t>、</w:t>
            </w:r>
            <w:r w:rsidRPr="00C66299">
              <w:rPr>
                <w:rFonts w:hint="eastAsia"/>
              </w:rPr>
              <w:t>送水公司</w:t>
            </w:r>
            <w:r>
              <w:rPr>
                <w:rFonts w:hint="eastAsia"/>
              </w:rPr>
              <w:t>、快餐店铺</w:t>
            </w:r>
            <w:r w:rsidRPr="00C66299">
              <w:rPr>
                <w:rFonts w:hint="eastAsia"/>
              </w:rPr>
              <w:t>登记，并签订合作协议</w:t>
            </w:r>
          </w:p>
          <w:p w14:paraId="4E06413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61007BCC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6A9A3060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生活助理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Default="00C66299" w:rsidP="00A42631">
            <w:pPr>
              <w:jc w:val="left"/>
            </w:pPr>
          </w:p>
        </w:tc>
      </w:tr>
      <w:tr w:rsidR="00C66299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5727" w:rsidRDefault="00C66299" w:rsidP="00A42631">
            <w:pPr>
              <w:jc w:val="center"/>
            </w:pPr>
          </w:p>
        </w:tc>
      </w:tr>
      <w:tr w:rsidR="00787F61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Default="00C66299" w:rsidP="00C66299"/>
    <w:p w14:paraId="46AE17B0" w14:textId="1270F4B8" w:rsidR="00C66299" w:rsidRDefault="00C66299" w:rsidP="00C66299">
      <w:pPr>
        <w:pStyle w:val="3"/>
        <w:rPr>
          <w:rFonts w:ascii="宋体" w:eastAsia="宋体" w:hAnsi="宋体" w:cs="宋体"/>
        </w:rPr>
      </w:pPr>
      <w:bookmarkStart w:id="48" w:name="_Toc520124004"/>
      <w:r>
        <w:t xml:space="preserve">3.7.8 </w:t>
      </w:r>
      <w:r>
        <w:rPr>
          <w:rFonts w:ascii="宋体" w:eastAsia="宋体" w:hAnsi="宋体" w:cs="宋体" w:hint="eastAsia"/>
        </w:rPr>
        <w:t>有机蔬菜配送服务</w:t>
      </w:r>
      <w:bookmarkEnd w:id="4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8</w:t>
            </w:r>
          </w:p>
        </w:tc>
      </w:tr>
      <w:tr w:rsidR="00C66299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Default="00C66299" w:rsidP="00A42631">
            <w:pPr>
              <w:jc w:val="center"/>
            </w:pPr>
            <w:r w:rsidRPr="00C66299">
              <w:rPr>
                <w:rFonts w:hint="eastAsia"/>
              </w:rPr>
              <w:t>有机蔬菜配送服务</w:t>
            </w:r>
          </w:p>
        </w:tc>
      </w:tr>
      <w:tr w:rsidR="00C66299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与蔬菜基地合作，配送，预订。</w:t>
            </w:r>
            <w:r w:rsidRPr="00C66299">
              <w:rPr>
                <w:rFonts w:hint="eastAsia"/>
              </w:rPr>
              <w:t xml:space="preserve"> </w:t>
            </w:r>
          </w:p>
          <w:p w14:paraId="049C6DF3" w14:textId="62A8E1A2" w:rsidR="00C66299" w:rsidRDefault="00C66299" w:rsidP="00A42631">
            <w:pPr>
              <w:jc w:val="left"/>
            </w:pPr>
            <w:r>
              <w:t>1.</w:t>
            </w:r>
            <w:r w:rsidRPr="00C66299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32FBEE69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05F5F729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</w:t>
            </w:r>
            <w:r w:rsidRPr="00C66299">
              <w:rPr>
                <w:rFonts w:hint="eastAsia"/>
              </w:rPr>
              <w:t>蔬菜类别，说明，产地，价格，配送时间</w:t>
            </w:r>
            <w:r w:rsidRPr="008702F0">
              <w:rPr>
                <w:rFonts w:hint="eastAsia"/>
              </w:rPr>
              <w:t>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生活助理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Default="00C66299" w:rsidP="00A42631">
            <w:pPr>
              <w:jc w:val="left"/>
            </w:pPr>
          </w:p>
        </w:tc>
      </w:tr>
      <w:tr w:rsidR="00C66299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5727" w:rsidRDefault="00C66299" w:rsidP="00A42631">
            <w:pPr>
              <w:jc w:val="center"/>
            </w:pPr>
          </w:p>
        </w:tc>
      </w:tr>
      <w:tr w:rsidR="00787F61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1268FC62" w14:textId="0949C6EA" w:rsidR="00C66299" w:rsidRDefault="00C66299" w:rsidP="00C66299"/>
    <w:p w14:paraId="6E60B0AF" w14:textId="630AFB52" w:rsidR="00C378B5" w:rsidRDefault="00C378B5" w:rsidP="00C378B5">
      <w:pPr>
        <w:pStyle w:val="2"/>
        <w:rPr>
          <w:rFonts w:ascii="宋体" w:eastAsia="宋体" w:hAnsi="宋体" w:cs="宋体"/>
        </w:rPr>
      </w:pPr>
      <w:bookmarkStart w:id="49" w:name="_Toc520124005"/>
      <w:r>
        <w:lastRenderedPageBreak/>
        <w:t xml:space="preserve">3.8 </w:t>
      </w:r>
      <w:r>
        <w:rPr>
          <w:rFonts w:ascii="宋体" w:eastAsia="宋体" w:hAnsi="宋体" w:cs="宋体" w:hint="eastAsia"/>
        </w:rPr>
        <w:t>联系客服</w:t>
      </w:r>
      <w:bookmarkEnd w:id="49"/>
    </w:p>
    <w:p w14:paraId="37586357" w14:textId="3562D6EF" w:rsidR="00C378B5" w:rsidRPr="00C378B5" w:rsidRDefault="00C378B5" w:rsidP="00C378B5">
      <w:pPr>
        <w:pStyle w:val="3"/>
      </w:pPr>
      <w:bookmarkStart w:id="50" w:name="_Toc520124006"/>
      <w:r>
        <w:rPr>
          <w:rFonts w:eastAsia="等线" w:hint="eastAsia"/>
        </w:rPr>
        <w:t>3</w:t>
      </w:r>
      <w:r>
        <w:rPr>
          <w:rFonts w:eastAsia="等线"/>
        </w:rPr>
        <w:t xml:space="preserve">.8.1 </w:t>
      </w:r>
      <w:r>
        <w:rPr>
          <w:rFonts w:hint="eastAsia"/>
        </w:rPr>
        <w:t>在线客服业务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3B486B3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26627C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D9D0151" w14:textId="60EFE55C" w:rsidR="00C378B5" w:rsidRDefault="00C378B5" w:rsidP="00A42631">
            <w:pPr>
              <w:jc w:val="center"/>
            </w:pPr>
            <w:r w:rsidRPr="006E2DA1">
              <w:t>QTXQ.</w:t>
            </w:r>
            <w:r>
              <w:t>LXKF</w:t>
            </w:r>
            <w:r w:rsidRPr="006E2DA1">
              <w:t>.00</w:t>
            </w:r>
            <w:r>
              <w:t>1</w:t>
            </w:r>
          </w:p>
        </w:tc>
      </w:tr>
      <w:tr w:rsidR="00C378B5" w14:paraId="72CD56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455738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2FFB6D" w14:textId="67805A95" w:rsidR="00C378B5" w:rsidRDefault="00C378B5" w:rsidP="00A42631">
            <w:pPr>
              <w:jc w:val="center"/>
            </w:pPr>
            <w:r>
              <w:rPr>
                <w:rFonts w:hint="eastAsia"/>
              </w:rPr>
              <w:t>在线客</w:t>
            </w:r>
            <w:proofErr w:type="gramStart"/>
            <w:r>
              <w:rPr>
                <w:rFonts w:hint="eastAsia"/>
              </w:rPr>
              <w:t>服业务</w:t>
            </w:r>
            <w:proofErr w:type="gramEnd"/>
          </w:p>
        </w:tc>
      </w:tr>
      <w:tr w:rsidR="00C378B5" w14:paraId="65F462C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81CDC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82CB3A3" w14:textId="3BFA85D2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线下客服信息，客服电话，和</w:t>
            </w:r>
            <w:proofErr w:type="gramStart"/>
            <w:r w:rsidRPr="00C378B5">
              <w:rPr>
                <w:rFonts w:hint="eastAsia"/>
              </w:rPr>
              <w:t>客服</w:t>
            </w:r>
            <w:proofErr w:type="gramEnd"/>
            <w:r w:rsidRPr="00C378B5">
              <w:rPr>
                <w:rFonts w:hint="eastAsia"/>
              </w:rPr>
              <w:t>联系方式介绍，或者客服留言</w:t>
            </w:r>
          </w:p>
        </w:tc>
      </w:tr>
      <w:tr w:rsidR="00C378B5" w14:paraId="400A7A3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7F7CEF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E8BF95" w14:textId="29DD1BD2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C378B5" w14:paraId="096C92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FE7314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891B8D4" w14:textId="01447143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客服介绍，客服电话，客服</w:t>
            </w:r>
            <w:r w:rsidRPr="00C378B5">
              <w:rPr>
                <w:rFonts w:hint="eastAsia"/>
              </w:rPr>
              <w:t xml:space="preserve"> QQ</w:t>
            </w:r>
            <w:r w:rsidRPr="00C378B5">
              <w:rPr>
                <w:rFonts w:hint="eastAsia"/>
              </w:rPr>
              <w:t>，客户邮箱等</w:t>
            </w:r>
          </w:p>
        </w:tc>
      </w:tr>
      <w:tr w:rsidR="00C378B5" w14:paraId="78DA68B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54B90F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0420C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C6B3B9A" w14:textId="0A8BE4B8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07BDFB3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EF682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7A9062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01C3B6" w14:textId="3316CAB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</w:t>
            </w:r>
            <w:r>
              <w:rPr>
                <w:rFonts w:hint="eastAsia"/>
              </w:rPr>
              <w:t>在线客服信息</w:t>
            </w:r>
          </w:p>
        </w:tc>
      </w:tr>
      <w:tr w:rsidR="00C378B5" w14:paraId="2BB773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5BBF4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0C6E80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BF51F2" w14:textId="71B3A25E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线上联系</w:t>
            </w:r>
          </w:p>
        </w:tc>
      </w:tr>
      <w:tr w:rsidR="00C378B5" w14:paraId="07BDF6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E0677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EEFEFA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B88B20" w14:textId="76955BF8" w:rsidR="00C378B5" w:rsidRDefault="00C378B5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完成退出</w:t>
            </w:r>
          </w:p>
        </w:tc>
      </w:tr>
      <w:tr w:rsidR="00C378B5" w14:paraId="2E3D4BD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B8E96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DEF5A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83BED8" w14:textId="5AF62A29" w:rsidR="00C378B5" w:rsidRDefault="00C378B5" w:rsidP="00A42631">
            <w:pPr>
              <w:jc w:val="left"/>
            </w:pPr>
          </w:p>
        </w:tc>
      </w:tr>
      <w:tr w:rsidR="00C378B5" w14:paraId="0D7E477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9476F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AA4AA1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1EDFD7" w14:textId="31056294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线下联系</w:t>
            </w:r>
          </w:p>
        </w:tc>
      </w:tr>
      <w:tr w:rsidR="00C378B5" w14:paraId="1CB41D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87C27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3D530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A846E2" w14:textId="36A390E6" w:rsidR="00C378B5" w:rsidRPr="00D57F74" w:rsidRDefault="00C378B5" w:rsidP="00A42631">
            <w:pPr>
              <w:jc w:val="left"/>
            </w:pPr>
          </w:p>
        </w:tc>
      </w:tr>
      <w:tr w:rsidR="00C378B5" w14:paraId="51C8D15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D00F5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E9DEE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189996" w14:textId="77777777" w:rsidR="00C378B5" w:rsidRDefault="00C378B5" w:rsidP="00A42631">
            <w:pPr>
              <w:jc w:val="left"/>
            </w:pPr>
          </w:p>
        </w:tc>
      </w:tr>
      <w:tr w:rsidR="00C378B5" w14:paraId="130EF1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145CF0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83E249A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13FB0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ECA04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CA8C2A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86A2E8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5464FD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B2FB9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378B5" w14:paraId="16D0EF6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8890EA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2C5BF7" w14:textId="77777777" w:rsidR="00C378B5" w:rsidRPr="005B5727" w:rsidRDefault="00C378B5" w:rsidP="00A42631">
            <w:pPr>
              <w:jc w:val="center"/>
            </w:pPr>
          </w:p>
        </w:tc>
      </w:tr>
      <w:tr w:rsidR="00787F61" w14:paraId="075D973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2D8406" w14:textId="483750E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2EC58D" w14:textId="0D268CD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78926E5" w14:textId="30BC447B" w:rsidR="00C378B5" w:rsidRDefault="00C378B5" w:rsidP="00C378B5"/>
    <w:p w14:paraId="419BF781" w14:textId="2BDC5EED" w:rsidR="00C378B5" w:rsidRDefault="00C378B5" w:rsidP="00C378B5">
      <w:pPr>
        <w:pStyle w:val="2"/>
        <w:rPr>
          <w:rFonts w:ascii="宋体" w:eastAsia="宋体" w:hAnsi="宋体" w:cs="宋体"/>
        </w:rPr>
      </w:pPr>
      <w:bookmarkStart w:id="51" w:name="_Toc520124007"/>
      <w:r>
        <w:t xml:space="preserve">3.9 </w:t>
      </w:r>
      <w:r>
        <w:rPr>
          <w:rFonts w:ascii="宋体" w:eastAsia="宋体" w:hAnsi="宋体" w:cs="宋体" w:hint="eastAsia"/>
        </w:rPr>
        <w:t>关于金惠家</w:t>
      </w:r>
      <w:bookmarkEnd w:id="51"/>
    </w:p>
    <w:p w14:paraId="4032643E" w14:textId="3B971B3E" w:rsidR="00C378B5" w:rsidRPr="00C378B5" w:rsidRDefault="00C378B5" w:rsidP="00C378B5">
      <w:pPr>
        <w:pStyle w:val="3"/>
      </w:pPr>
      <w:bookmarkStart w:id="52" w:name="_Toc520124008"/>
      <w:r>
        <w:rPr>
          <w:rFonts w:ascii="等线" w:eastAsia="等线" w:hAnsi="等线" w:hint="eastAsia"/>
        </w:rPr>
        <w:t>3.9.1</w:t>
      </w:r>
      <w:r>
        <w:t xml:space="preserve"> </w:t>
      </w:r>
      <w:r>
        <w:rPr>
          <w:rFonts w:ascii="宋体" w:eastAsia="宋体" w:hAnsi="宋体" w:cs="宋体" w:hint="eastAsia"/>
        </w:rPr>
        <w:t>入网介绍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656AD25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E034C6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255820C" w14:textId="319CAFA4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t>1</w:t>
            </w:r>
          </w:p>
        </w:tc>
      </w:tr>
      <w:tr w:rsidR="00C378B5" w14:paraId="1C4E7F1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140E20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26EB624" w14:textId="18DCDF40" w:rsidR="00C378B5" w:rsidRDefault="00C378B5" w:rsidP="00A42631">
            <w:pPr>
              <w:jc w:val="center"/>
            </w:pPr>
            <w:r w:rsidRPr="00C378B5">
              <w:rPr>
                <w:rFonts w:hint="eastAsia"/>
              </w:rPr>
              <w:t>入网介绍</w:t>
            </w:r>
          </w:p>
        </w:tc>
      </w:tr>
      <w:tr w:rsidR="00C378B5" w14:paraId="0432EA8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6E3A2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1B97E66" w14:textId="2D3772E7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介绍金恵家网点的入网流程和可以享受到的服务等</w:t>
            </w:r>
          </w:p>
        </w:tc>
      </w:tr>
      <w:tr w:rsidR="00C378B5" w14:paraId="2A6C94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5CA805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A6934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D542D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8B16E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FB3CB1" w14:textId="4AE32E6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文件、图片、说明等</w:t>
            </w:r>
          </w:p>
        </w:tc>
      </w:tr>
      <w:tr w:rsidR="00C378B5" w14:paraId="382161A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16D6FE9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E6AE2B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5891CC4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67D95E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CCE7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7A646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6BB3B1" w14:textId="450DBCBC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</w:t>
            </w:r>
            <w:r>
              <w:rPr>
                <w:rFonts w:hint="eastAsia"/>
              </w:rPr>
              <w:t>入网介绍信息</w:t>
            </w:r>
          </w:p>
        </w:tc>
      </w:tr>
      <w:tr w:rsidR="00C378B5" w14:paraId="15CB337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8FAD167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400F5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9A76C4" w14:textId="5431CD7D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6066648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F8141A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C0881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3103AA" w14:textId="15A5287A" w:rsidR="00C378B5" w:rsidRDefault="00C378B5" w:rsidP="00A42631">
            <w:pPr>
              <w:jc w:val="left"/>
            </w:pPr>
          </w:p>
        </w:tc>
      </w:tr>
      <w:tr w:rsidR="00C378B5" w14:paraId="6790BFB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2B6BB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D0B2D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A782A" w14:textId="77777777" w:rsidR="00C378B5" w:rsidRDefault="00C378B5" w:rsidP="00A42631">
            <w:pPr>
              <w:jc w:val="left"/>
            </w:pPr>
          </w:p>
        </w:tc>
      </w:tr>
      <w:tr w:rsidR="00C378B5" w14:paraId="593131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17D53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5BF4A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AC66C2F" w14:textId="7C0E91A8" w:rsidR="00C378B5" w:rsidRPr="00D57F74" w:rsidRDefault="00C378B5" w:rsidP="00A42631">
            <w:pPr>
              <w:jc w:val="left"/>
            </w:pPr>
          </w:p>
        </w:tc>
      </w:tr>
      <w:tr w:rsidR="00C378B5" w14:paraId="4F9BD4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32870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72D4D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BDF8C" w14:textId="77777777" w:rsidR="00C378B5" w:rsidRPr="00D57F74" w:rsidRDefault="00C378B5" w:rsidP="00A42631">
            <w:pPr>
              <w:jc w:val="left"/>
            </w:pPr>
          </w:p>
        </w:tc>
      </w:tr>
      <w:tr w:rsidR="00C378B5" w14:paraId="4D343F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33254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D29461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73D161" w14:textId="77777777" w:rsidR="00C378B5" w:rsidRDefault="00C378B5" w:rsidP="00A42631">
            <w:pPr>
              <w:jc w:val="left"/>
            </w:pPr>
          </w:p>
        </w:tc>
      </w:tr>
      <w:tr w:rsidR="00C378B5" w14:paraId="622710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86DCBE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8CF421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2F5B8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CDAB2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54E96A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30568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C6B0BC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C76C235" w14:textId="768696B4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253ABD7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73FF3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A1225A2" w14:textId="77777777" w:rsidR="00C378B5" w:rsidRPr="005B5727" w:rsidRDefault="00C378B5" w:rsidP="00A42631">
            <w:pPr>
              <w:jc w:val="center"/>
            </w:pPr>
          </w:p>
        </w:tc>
      </w:tr>
      <w:tr w:rsidR="00787F61" w14:paraId="78B9D5E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933B53" w14:textId="3E2BBDD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857BB51" w14:textId="6603C4A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D6F2047" w14:textId="05276C33" w:rsidR="00C378B5" w:rsidRDefault="00C378B5" w:rsidP="00C378B5">
      <w:pPr>
        <w:pStyle w:val="3"/>
        <w:rPr>
          <w:rFonts w:ascii="等线" w:eastAsia="等线" w:hAnsi="等线"/>
        </w:rPr>
      </w:pPr>
      <w:bookmarkStart w:id="53" w:name="_Toc520124009"/>
      <w:r>
        <w:rPr>
          <w:rFonts w:ascii="等线" w:eastAsia="等线" w:hAnsi="等线" w:hint="eastAsia"/>
        </w:rPr>
        <w:t>3.9.2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关于惠家金融E站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2B9FBA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3D6C5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582F28C" w14:textId="5CB8015F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C378B5" w14:paraId="720B6F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BFDD93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A416CC" w14:textId="776F83AB" w:rsidR="00C378B5" w:rsidRDefault="00C378B5" w:rsidP="00A42631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</w:tr>
      <w:tr w:rsidR="00C378B5" w14:paraId="293861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CB26F7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A2A246" w14:textId="5EFCE57A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关于惠家</w:t>
            </w:r>
            <w:r w:rsidRPr="00C378B5">
              <w:rPr>
                <w:rFonts w:hint="eastAsia"/>
              </w:rPr>
              <w:t xml:space="preserve"> E </w:t>
            </w:r>
            <w:r w:rsidRPr="00C378B5">
              <w:rPr>
                <w:rFonts w:hint="eastAsia"/>
              </w:rPr>
              <w:t>站介绍和</w:t>
            </w:r>
            <w:proofErr w:type="gramStart"/>
            <w:r w:rsidRPr="00C378B5">
              <w:rPr>
                <w:rFonts w:hint="eastAsia"/>
              </w:rPr>
              <w:t>金投金融</w:t>
            </w:r>
            <w:proofErr w:type="gramEnd"/>
            <w:r w:rsidRPr="00C378B5">
              <w:rPr>
                <w:rFonts w:hint="eastAsia"/>
              </w:rPr>
              <w:t>介绍</w:t>
            </w:r>
          </w:p>
        </w:tc>
      </w:tr>
      <w:tr w:rsidR="00C378B5" w14:paraId="150EA1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0AC23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EC98C0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64E1C2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45FAF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0BAB8BE" w14:textId="63CE10E0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网站说明，公司介绍，业务介绍，加盟商入网流程说明等</w:t>
            </w:r>
          </w:p>
        </w:tc>
      </w:tr>
      <w:tr w:rsidR="00C378B5" w14:paraId="286233A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9BCB4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CD34AD2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0EA5240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247984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651FD4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82F9C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FB456F9" w14:textId="62846A44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惠家金融</w:t>
            </w:r>
            <w:r>
              <w:rPr>
                <w:rFonts w:hint="eastAsia"/>
              </w:rPr>
              <w:t>信息</w:t>
            </w:r>
          </w:p>
        </w:tc>
      </w:tr>
      <w:tr w:rsidR="00C378B5" w14:paraId="24604F4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A8D6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A09817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F7901C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7B159D6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E06C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E5B0D2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BD1D31" w14:textId="77777777" w:rsidR="00C378B5" w:rsidRDefault="00C378B5" w:rsidP="00A42631">
            <w:pPr>
              <w:jc w:val="left"/>
            </w:pPr>
          </w:p>
        </w:tc>
      </w:tr>
      <w:tr w:rsidR="00C378B5" w14:paraId="48A190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44E9B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C5DA47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53D1BA" w14:textId="77777777" w:rsidR="00C378B5" w:rsidRDefault="00C378B5" w:rsidP="00A42631">
            <w:pPr>
              <w:jc w:val="left"/>
            </w:pPr>
          </w:p>
        </w:tc>
      </w:tr>
      <w:tr w:rsidR="00C378B5" w14:paraId="5AF1FF0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3E010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ABB99CE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A084954" w14:textId="77777777" w:rsidR="00C378B5" w:rsidRPr="00D57F74" w:rsidRDefault="00C378B5" w:rsidP="00A42631">
            <w:pPr>
              <w:jc w:val="left"/>
            </w:pPr>
          </w:p>
        </w:tc>
      </w:tr>
      <w:tr w:rsidR="00C378B5" w14:paraId="7181C19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D1450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52BC3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0B8889" w14:textId="77777777" w:rsidR="00C378B5" w:rsidRPr="00D57F74" w:rsidRDefault="00C378B5" w:rsidP="00A42631">
            <w:pPr>
              <w:jc w:val="left"/>
            </w:pPr>
          </w:p>
        </w:tc>
      </w:tr>
      <w:tr w:rsidR="00C378B5" w14:paraId="4DF4107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ECA52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689C22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DE965D3" w14:textId="77777777" w:rsidR="00C378B5" w:rsidRDefault="00C378B5" w:rsidP="00A42631">
            <w:pPr>
              <w:jc w:val="left"/>
            </w:pPr>
          </w:p>
        </w:tc>
      </w:tr>
      <w:tr w:rsidR="00C378B5" w14:paraId="69A5D75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2883A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84EFF5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BC4C1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A42E353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3179BE8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31EA0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51DA6E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355C31" w14:textId="677CBEE5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4922074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FCC977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C9B499" w14:textId="77777777" w:rsidR="00C378B5" w:rsidRPr="005B5727" w:rsidRDefault="00C378B5" w:rsidP="00A42631">
            <w:pPr>
              <w:jc w:val="center"/>
            </w:pPr>
          </w:p>
        </w:tc>
      </w:tr>
      <w:tr w:rsidR="00787F61" w14:paraId="18EDFEB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87B7CC" w14:textId="1D5C497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DA2C860" w14:textId="787BA9EE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46E9606" w14:textId="2248AC38" w:rsidR="00C378B5" w:rsidRDefault="00C378B5" w:rsidP="00C378B5">
      <w:pPr>
        <w:pStyle w:val="3"/>
        <w:rPr>
          <w:rFonts w:ascii="宋体" w:eastAsia="宋体" w:hAnsi="宋体" w:cs="宋体"/>
        </w:rPr>
      </w:pPr>
      <w:bookmarkStart w:id="54" w:name="_Toc520124010"/>
      <w:r>
        <w:rPr>
          <w:rFonts w:ascii="等线" w:eastAsia="等线" w:hAnsi="等线" w:hint="eastAsia"/>
        </w:rPr>
        <w:t>3.9.3</w:t>
      </w:r>
      <w:r>
        <w:t xml:space="preserve"> </w:t>
      </w:r>
      <w:r>
        <w:rPr>
          <w:rFonts w:ascii="宋体" w:eastAsia="宋体" w:hAnsi="宋体" w:cs="宋体" w:hint="eastAsia"/>
        </w:rPr>
        <w:t>关于惠家便民店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1331C89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CB541A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666720A" w14:textId="28562469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t>3</w:t>
            </w:r>
          </w:p>
        </w:tc>
      </w:tr>
      <w:tr w:rsidR="00C378B5" w14:paraId="3FDCE2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E841D5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4327C72" w14:textId="4B7F7150" w:rsidR="00C378B5" w:rsidRDefault="00C378B5" w:rsidP="00A42631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</w:tr>
      <w:tr w:rsidR="00C378B5" w14:paraId="292DC9C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F6A873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CA8F78D" w14:textId="6FBFA1F6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便民店业务说明</w:t>
            </w:r>
          </w:p>
        </w:tc>
      </w:tr>
      <w:tr w:rsidR="00C378B5" w14:paraId="6971830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A2539F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6ED86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EA4BE3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BC443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B91ACF3" w14:textId="44A3AB31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便民店</w:t>
            </w:r>
            <w:r w:rsidRPr="00C378B5">
              <w:rPr>
                <w:rFonts w:hint="eastAsia"/>
              </w:rPr>
              <w:t>说明，公司介绍，业务介绍，加盟商入网流程说明等</w:t>
            </w:r>
          </w:p>
        </w:tc>
      </w:tr>
      <w:tr w:rsidR="00C378B5" w14:paraId="3B2C3C6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12333C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E87332A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3C2971E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473D2DC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171C5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A6B096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D13DD1" w14:textId="043D9B9A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惠家</w:t>
            </w:r>
            <w:r>
              <w:rPr>
                <w:rFonts w:hint="eastAsia"/>
              </w:rPr>
              <w:t>便民店信息</w:t>
            </w:r>
          </w:p>
        </w:tc>
      </w:tr>
      <w:tr w:rsidR="00C378B5" w14:paraId="5A4BE6D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12F82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FC5B79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F2219FC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35DFFD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CE3772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601EF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B8FC75C" w14:textId="77777777" w:rsidR="00C378B5" w:rsidRDefault="00C378B5" w:rsidP="00A42631">
            <w:pPr>
              <w:jc w:val="left"/>
            </w:pPr>
          </w:p>
        </w:tc>
      </w:tr>
      <w:tr w:rsidR="00C378B5" w14:paraId="00AE43D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CFA988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4BA92F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4A3F300" w14:textId="77777777" w:rsidR="00C378B5" w:rsidRDefault="00C378B5" w:rsidP="00A42631">
            <w:pPr>
              <w:jc w:val="left"/>
            </w:pPr>
          </w:p>
        </w:tc>
      </w:tr>
      <w:tr w:rsidR="00C378B5" w14:paraId="05344C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6D0D6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AA73B9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CA731F5" w14:textId="77777777" w:rsidR="00C378B5" w:rsidRPr="00D57F74" w:rsidRDefault="00C378B5" w:rsidP="00A42631">
            <w:pPr>
              <w:jc w:val="left"/>
            </w:pPr>
          </w:p>
        </w:tc>
      </w:tr>
      <w:tr w:rsidR="00C378B5" w14:paraId="719703E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7196A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AC646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46296" w14:textId="77777777" w:rsidR="00C378B5" w:rsidRPr="00D57F74" w:rsidRDefault="00C378B5" w:rsidP="00A42631">
            <w:pPr>
              <w:jc w:val="left"/>
            </w:pPr>
          </w:p>
        </w:tc>
      </w:tr>
      <w:tr w:rsidR="00C378B5" w14:paraId="5510334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7DDF4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EC8F4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414567" w14:textId="77777777" w:rsidR="00C378B5" w:rsidRDefault="00C378B5" w:rsidP="00A42631">
            <w:pPr>
              <w:jc w:val="left"/>
            </w:pPr>
          </w:p>
        </w:tc>
      </w:tr>
      <w:tr w:rsidR="00C378B5" w14:paraId="0F65A57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CAAE5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4850D8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3DE528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8914B4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EC14C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A903F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4AB2CF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BA7110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1DF3FF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E82AB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7BB77E8" w14:textId="77777777" w:rsidR="00C378B5" w:rsidRPr="005B5727" w:rsidRDefault="00C378B5" w:rsidP="00A42631">
            <w:pPr>
              <w:jc w:val="center"/>
            </w:pPr>
          </w:p>
        </w:tc>
      </w:tr>
      <w:tr w:rsidR="00787F61" w14:paraId="6C1B8C3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E07257" w14:textId="57ACC7C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F8F6B7D" w14:textId="1A78FE6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9039611" w14:textId="4A870E1B" w:rsidR="00C378B5" w:rsidRDefault="00C378B5" w:rsidP="00C378B5"/>
    <w:p w14:paraId="3A34ED43" w14:textId="4F6E76AA" w:rsidR="00C378B5" w:rsidRDefault="00C378B5" w:rsidP="00C378B5">
      <w:pPr>
        <w:pStyle w:val="2"/>
        <w:rPr>
          <w:rFonts w:ascii="宋体" w:eastAsia="宋体" w:hAnsi="宋体" w:cs="宋体"/>
        </w:rPr>
      </w:pPr>
      <w:bookmarkStart w:id="55" w:name="_Toc520124011"/>
      <w:r>
        <w:t xml:space="preserve">3.10 </w:t>
      </w:r>
      <w:r>
        <w:rPr>
          <w:rFonts w:ascii="宋体" w:eastAsia="宋体" w:hAnsi="宋体" w:cs="宋体" w:hint="eastAsia"/>
        </w:rPr>
        <w:t>加盟商登陆</w:t>
      </w:r>
      <w:bookmarkEnd w:id="55"/>
    </w:p>
    <w:p w14:paraId="5BCB2921" w14:textId="6859F181" w:rsidR="00C378B5" w:rsidRPr="00C378B5" w:rsidRDefault="00C378B5" w:rsidP="00C378B5">
      <w:pPr>
        <w:pStyle w:val="3"/>
      </w:pPr>
      <w:bookmarkStart w:id="56" w:name="_Toc520124012"/>
      <w:r>
        <w:t xml:space="preserve">3.10.1 </w:t>
      </w:r>
      <w:r>
        <w:rPr>
          <w:rFonts w:ascii="宋体" w:eastAsia="宋体" w:hAnsi="宋体" w:cs="宋体" w:hint="eastAsia"/>
        </w:rPr>
        <w:t>加盟商注册登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1</w:t>
            </w:r>
          </w:p>
        </w:tc>
      </w:tr>
      <w:tr w:rsidR="00C378B5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Default="00C378B5" w:rsidP="00A42631">
            <w:pPr>
              <w:jc w:val="center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注册</w:t>
            </w:r>
            <w:proofErr w:type="gramEnd"/>
            <w:r>
              <w:rPr>
                <w:rFonts w:hint="eastAsia"/>
              </w:rPr>
              <w:t>登陆</w:t>
            </w:r>
          </w:p>
        </w:tc>
      </w:tr>
      <w:tr w:rsidR="00C378B5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6621B497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加盟商登陆注册业务流程说明，所需资料说明，协议说明等</w:t>
            </w:r>
          </w:p>
        </w:tc>
      </w:tr>
      <w:tr w:rsidR="00C378B5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3ACB7626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账号，密码</w:t>
            </w:r>
            <w:r>
              <w:rPr>
                <w:rFonts w:hint="eastAsia"/>
              </w:rPr>
              <w:t>，加盟</w:t>
            </w:r>
            <w:proofErr w:type="gramStart"/>
            <w:r>
              <w:rPr>
                <w:rFonts w:hint="eastAsia"/>
              </w:rPr>
              <w:t>商类型</w:t>
            </w:r>
            <w:proofErr w:type="gramEnd"/>
          </w:p>
        </w:tc>
      </w:tr>
      <w:tr w:rsidR="00C378B5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加盟商功能：注册</w:t>
            </w:r>
            <w:r w:rsidRPr="00C378B5">
              <w:rPr>
                <w:rFonts w:hint="eastAsia"/>
              </w:rPr>
              <w:t>登陆</w:t>
            </w:r>
            <w:r w:rsidRPr="00D57F74">
              <w:rPr>
                <w:rFonts w:hint="eastAsia"/>
              </w:rPr>
              <w:t xml:space="preserve"> </w:t>
            </w:r>
          </w:p>
        </w:tc>
      </w:tr>
      <w:tr w:rsidR="00C378B5" w14:paraId="49F95A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C4DB1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15FF6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F3405E" w14:textId="06D39C9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 w:rsidRPr="00C378B5">
              <w:rPr>
                <w:rFonts w:hint="eastAsia"/>
              </w:rPr>
              <w:t>浏览基本信息和业务信息</w:t>
            </w:r>
          </w:p>
        </w:tc>
      </w:tr>
      <w:tr w:rsidR="00C378B5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7A359365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退出</w:t>
            </w:r>
          </w:p>
        </w:tc>
      </w:tr>
      <w:tr w:rsidR="00C378B5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77777777" w:rsidR="00C378B5" w:rsidRDefault="00C378B5" w:rsidP="00A42631">
            <w:pPr>
              <w:jc w:val="left"/>
            </w:pPr>
          </w:p>
        </w:tc>
      </w:tr>
      <w:tr w:rsidR="00C378B5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13059E6" w:rsidR="00C378B5" w:rsidRPr="00D57F74" w:rsidRDefault="00C378B5" w:rsidP="00A42631">
            <w:pPr>
              <w:jc w:val="left"/>
            </w:pPr>
          </w:p>
        </w:tc>
      </w:tr>
      <w:tr w:rsidR="00C378B5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777777" w:rsidR="00C378B5" w:rsidRPr="00D57F74" w:rsidRDefault="00C378B5" w:rsidP="00A42631">
            <w:pPr>
              <w:jc w:val="left"/>
            </w:pPr>
          </w:p>
        </w:tc>
      </w:tr>
      <w:tr w:rsidR="00C378B5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77777777" w:rsidR="00C378B5" w:rsidRDefault="00C378B5" w:rsidP="00A42631">
            <w:pPr>
              <w:jc w:val="left"/>
            </w:pPr>
          </w:p>
        </w:tc>
      </w:tr>
      <w:tr w:rsidR="00C378B5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5727" w:rsidRDefault="00C378B5" w:rsidP="00A42631">
            <w:pPr>
              <w:jc w:val="center"/>
            </w:pPr>
          </w:p>
        </w:tc>
      </w:tr>
      <w:tr w:rsidR="00787F61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9CE11D9" w14:textId="5795B8D6" w:rsidR="00C378B5" w:rsidRDefault="00C378B5" w:rsidP="00C378B5">
      <w:pPr>
        <w:pStyle w:val="3"/>
        <w:rPr>
          <w:rFonts w:ascii="宋体" w:eastAsia="宋体" w:hAnsi="宋体" w:cs="宋体"/>
        </w:rPr>
      </w:pPr>
      <w:bookmarkStart w:id="57" w:name="_Toc520124013"/>
      <w:r>
        <w:t xml:space="preserve">3.10.2 </w:t>
      </w:r>
      <w:r>
        <w:rPr>
          <w:rFonts w:ascii="宋体" w:eastAsia="宋体" w:hAnsi="宋体" w:cs="宋体" w:hint="eastAsia"/>
        </w:rPr>
        <w:t>加盟商实名认证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56340D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265804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90B6BD1" w14:textId="0E05922E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2</w:t>
            </w:r>
          </w:p>
        </w:tc>
      </w:tr>
      <w:tr w:rsidR="00C378B5" w14:paraId="2017F78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E40EFF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9201D7C" w14:textId="11CF0BA4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实名认证</w:t>
            </w:r>
          </w:p>
        </w:tc>
      </w:tr>
      <w:tr w:rsidR="00C378B5" w14:paraId="13E9DA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7F31C8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4A5B3A6" w14:textId="4EE4491D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输入自己的</w:t>
            </w:r>
            <w:r>
              <w:rPr>
                <w:rFonts w:hint="eastAsia"/>
              </w:rPr>
              <w:t>实名</w:t>
            </w:r>
            <w:r w:rsidRPr="00C378B5">
              <w:rPr>
                <w:rFonts w:hint="eastAsia"/>
              </w:rPr>
              <w:t>认证信息，包括加盟商姓名，身份证号码，电话号码，经营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业务范围，具体业务。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输入完成后签订在线协议。</w:t>
            </w:r>
          </w:p>
        </w:tc>
      </w:tr>
      <w:tr w:rsidR="00C378B5" w14:paraId="7B60568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5DCF41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2E4B77E" w14:textId="7B7390DC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</w:t>
            </w:r>
            <w:r w:rsidR="00C378B5">
              <w:rPr>
                <w:rFonts w:hint="eastAsia"/>
              </w:rPr>
              <w:t>已注册登陆</w:t>
            </w:r>
          </w:p>
        </w:tc>
      </w:tr>
      <w:tr w:rsidR="00C378B5" w14:paraId="461D6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47F9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E008C92" w14:textId="5C1C6862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输入自己的实名认证信息，包括加盟商姓名，身份证号码，电话号码，经营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业务范围，具体业务。</w:t>
            </w:r>
            <w:r w:rsidRPr="00C378B5">
              <w:rPr>
                <w:rFonts w:hint="eastAsia"/>
              </w:rPr>
              <w:t xml:space="preserve"> </w:t>
            </w:r>
          </w:p>
        </w:tc>
      </w:tr>
      <w:tr w:rsidR="00C378B5" w14:paraId="0544DC88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1A0731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6B267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0B0AF61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04E4604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CCFB0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C779D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E9AD4D9" w14:textId="3B213112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</w:t>
            </w:r>
            <w:r w:rsidRPr="00C378B5">
              <w:rPr>
                <w:rFonts w:hint="eastAsia"/>
              </w:rPr>
              <w:t>实名认证</w:t>
            </w:r>
            <w:r>
              <w:rPr>
                <w:rFonts w:hint="eastAsia"/>
              </w:rPr>
              <w:t>，输入实名信息</w:t>
            </w:r>
          </w:p>
        </w:tc>
      </w:tr>
      <w:tr w:rsidR="00C378B5" w14:paraId="79E1254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4E364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85C56B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5F38278" w14:textId="1D842710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378B5" w14:paraId="27AA0CD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61413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10664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2F7BB8" w14:textId="0D92A473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通过</w:t>
            </w:r>
          </w:p>
        </w:tc>
      </w:tr>
      <w:tr w:rsidR="00C378B5" w14:paraId="0851BE8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BBB3D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EF95E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A5775DE" w14:textId="73B4E555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63AB69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065A9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5CF2D9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8161EE0" w14:textId="307F58A8" w:rsidR="00C378B5" w:rsidRPr="00D57F74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不通过</w:t>
            </w:r>
          </w:p>
        </w:tc>
      </w:tr>
      <w:tr w:rsidR="00C378B5" w14:paraId="4EB1D74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03725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9472E4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C83BFA" w14:textId="77777777" w:rsidR="00C378B5" w:rsidRPr="00D57F74" w:rsidRDefault="00C378B5" w:rsidP="00A42631">
            <w:pPr>
              <w:jc w:val="left"/>
            </w:pPr>
          </w:p>
        </w:tc>
      </w:tr>
      <w:tr w:rsidR="00C378B5" w14:paraId="2D17C7E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9BFF5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9F192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93B1C6" w14:textId="77777777" w:rsidR="00C378B5" w:rsidRDefault="00C378B5" w:rsidP="00A42631">
            <w:pPr>
              <w:jc w:val="left"/>
            </w:pPr>
          </w:p>
        </w:tc>
      </w:tr>
      <w:tr w:rsidR="00C378B5" w14:paraId="6A73D40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5CD3FF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83D806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24541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89AA819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02FBBD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69C4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E060A9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E90CC9" w14:textId="00743042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6BA634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B2C1A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7C8F" w14:textId="77777777" w:rsidR="00C378B5" w:rsidRPr="005B5727" w:rsidRDefault="00C378B5" w:rsidP="00A42631">
            <w:pPr>
              <w:jc w:val="center"/>
            </w:pPr>
          </w:p>
        </w:tc>
      </w:tr>
      <w:tr w:rsidR="00787F61" w14:paraId="27C925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799CC9" w14:textId="3995F20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D808DB4" w14:textId="4871DE3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5E0C65B" w14:textId="7401921C" w:rsidR="00C378B5" w:rsidRDefault="00C378B5" w:rsidP="00C378B5"/>
    <w:p w14:paraId="7B4F2CB6" w14:textId="6DB46DE7" w:rsidR="00C378B5" w:rsidRDefault="00C378B5" w:rsidP="00C378B5">
      <w:pPr>
        <w:pStyle w:val="3"/>
        <w:rPr>
          <w:rFonts w:ascii="宋体" w:eastAsia="宋体" w:hAnsi="宋体" w:cs="宋体"/>
        </w:rPr>
      </w:pPr>
      <w:bookmarkStart w:id="58" w:name="_Toc520124014"/>
      <w:r>
        <w:t xml:space="preserve">3.10.3 </w:t>
      </w:r>
      <w:r>
        <w:rPr>
          <w:rFonts w:ascii="宋体" w:eastAsia="宋体" w:hAnsi="宋体" w:cs="宋体" w:hint="eastAsia"/>
        </w:rPr>
        <w:t>加盟商信息发布</w:t>
      </w:r>
      <w:bookmarkEnd w:id="5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3</w:t>
            </w:r>
          </w:p>
        </w:tc>
      </w:tr>
      <w:tr w:rsidR="00C378B5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</w:tr>
      <w:tr w:rsidR="00C378B5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64EB4" w14:textId="6E20F68A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加盟商发布自己的信息和服务，后台审核通过后显示到网站首页。</w:t>
            </w:r>
          </w:p>
        </w:tc>
      </w:tr>
      <w:tr w:rsidR="00C378B5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已注册登陆</w:t>
            </w:r>
          </w:p>
        </w:tc>
      </w:tr>
      <w:tr w:rsidR="00C378B5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5463A216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名称，</w:t>
            </w:r>
            <w:r>
              <w:rPr>
                <w:rFonts w:hint="eastAsia"/>
              </w:rPr>
              <w:t>加盟商类型，</w:t>
            </w:r>
            <w:r w:rsidRPr="00C378B5">
              <w:rPr>
                <w:rFonts w:hint="eastAsia"/>
              </w:rPr>
              <w:t>产品名称，产品说明</w:t>
            </w:r>
            <w:r>
              <w:rPr>
                <w:rFonts w:hint="eastAsia"/>
              </w:rPr>
              <w:t>，产品类型</w:t>
            </w:r>
          </w:p>
        </w:tc>
      </w:tr>
      <w:tr w:rsidR="00C378B5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信息发布</w:t>
            </w:r>
          </w:p>
        </w:tc>
      </w:tr>
      <w:tr w:rsidR="00C378B5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378B5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通过</w:t>
            </w:r>
          </w:p>
        </w:tc>
      </w:tr>
      <w:tr w:rsidR="00C378B5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D57F74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不通过</w:t>
            </w:r>
          </w:p>
        </w:tc>
      </w:tr>
      <w:tr w:rsidR="00C378B5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D57F74" w:rsidRDefault="00C378B5" w:rsidP="00A42631">
            <w:pPr>
              <w:jc w:val="left"/>
            </w:pPr>
          </w:p>
        </w:tc>
      </w:tr>
      <w:tr w:rsidR="00C378B5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Default="00C378B5" w:rsidP="00A42631">
            <w:pPr>
              <w:jc w:val="left"/>
            </w:pPr>
          </w:p>
        </w:tc>
      </w:tr>
      <w:tr w:rsidR="00C378B5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5727" w:rsidRDefault="00C378B5" w:rsidP="00A42631">
            <w:pPr>
              <w:jc w:val="center"/>
            </w:pPr>
          </w:p>
        </w:tc>
      </w:tr>
      <w:tr w:rsidR="00787F61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DE9225E" w14:textId="0C3DE8F1" w:rsidR="00C378B5" w:rsidRDefault="00C378B5" w:rsidP="00C378B5">
      <w:pPr>
        <w:pStyle w:val="3"/>
        <w:rPr>
          <w:rFonts w:ascii="宋体" w:eastAsia="宋体" w:hAnsi="宋体" w:cs="宋体"/>
        </w:rPr>
      </w:pPr>
      <w:bookmarkStart w:id="59" w:name="_Toc520124015"/>
      <w:r w:rsidRPr="00C378B5">
        <w:t>3.</w:t>
      </w:r>
      <w:r w:rsidRPr="00C378B5">
        <w:rPr>
          <w:rFonts w:hint="eastAsia"/>
        </w:rPr>
        <w:t>10.4</w:t>
      </w:r>
      <w:r>
        <w:t xml:space="preserve"> </w:t>
      </w:r>
      <w:r>
        <w:rPr>
          <w:rFonts w:ascii="宋体" w:eastAsia="宋体" w:hAnsi="宋体" w:cs="宋体" w:hint="eastAsia"/>
        </w:rPr>
        <w:t>加盟商订单查询</w:t>
      </w:r>
      <w:bookmarkEnd w:id="5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3</w:t>
            </w:r>
          </w:p>
        </w:tc>
      </w:tr>
      <w:tr w:rsidR="00C378B5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订单查询</w:t>
            </w:r>
          </w:p>
        </w:tc>
      </w:tr>
      <w:tr w:rsidR="00C378B5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查询自己的订单，并</w:t>
            </w:r>
            <w:proofErr w:type="gramStart"/>
            <w:r w:rsidRPr="00C378B5">
              <w:rPr>
                <w:rFonts w:hint="eastAsia"/>
              </w:rPr>
              <w:t>作出</w:t>
            </w:r>
            <w:proofErr w:type="gramEnd"/>
            <w:r w:rsidRPr="00C378B5">
              <w:rPr>
                <w:rFonts w:hint="eastAsia"/>
              </w:rPr>
              <w:t>反应</w:t>
            </w:r>
          </w:p>
        </w:tc>
      </w:tr>
      <w:tr w:rsidR="00C378B5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已注册登陆</w:t>
            </w:r>
          </w:p>
        </w:tc>
      </w:tr>
      <w:tr w:rsidR="00C378B5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4484BBC5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号</w:t>
            </w:r>
            <w:r w:rsidRPr="00C378B5">
              <w:rPr>
                <w:rFonts w:hint="eastAsia"/>
              </w:rPr>
              <w:t>，加盟商名称，</w:t>
            </w:r>
            <w:r>
              <w:rPr>
                <w:rFonts w:hint="eastAsia"/>
              </w:rPr>
              <w:t>加盟商类型，</w:t>
            </w:r>
            <w:r w:rsidRPr="00C378B5">
              <w:rPr>
                <w:rFonts w:hint="eastAsia"/>
              </w:rPr>
              <w:t>订单号，订单产品，</w:t>
            </w:r>
            <w:r>
              <w:rPr>
                <w:rFonts w:hint="eastAsia"/>
              </w:rPr>
              <w:t>订单类型，</w:t>
            </w:r>
            <w:r w:rsidRPr="00C378B5">
              <w:rPr>
                <w:rFonts w:hint="eastAsia"/>
              </w:rPr>
              <w:t>订单说明，订单当前状态</w:t>
            </w:r>
          </w:p>
        </w:tc>
      </w:tr>
      <w:tr w:rsidR="00C378B5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</w:t>
            </w:r>
            <w:r w:rsidRPr="00C378B5">
              <w:rPr>
                <w:rFonts w:hint="eastAsia"/>
              </w:rPr>
              <w:t>订单查询</w:t>
            </w:r>
          </w:p>
        </w:tc>
      </w:tr>
      <w:tr w:rsidR="00C378B5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显示订单</w:t>
            </w:r>
          </w:p>
        </w:tc>
      </w:tr>
      <w:tr w:rsidR="00C378B5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Default="00C378B5" w:rsidP="00A42631">
            <w:pPr>
              <w:jc w:val="left"/>
            </w:pPr>
            <w:r>
              <w:t xml:space="preserve">04 </w:t>
            </w:r>
            <w:r w:rsidRPr="00C378B5">
              <w:rPr>
                <w:rFonts w:hint="eastAsia"/>
              </w:rPr>
              <w:t>查询订单信息，状态</w:t>
            </w:r>
          </w:p>
        </w:tc>
      </w:tr>
      <w:tr w:rsidR="00C378B5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D57F74" w:rsidRDefault="00C378B5" w:rsidP="00A42631">
            <w:pPr>
              <w:jc w:val="left"/>
            </w:pPr>
          </w:p>
        </w:tc>
      </w:tr>
      <w:tr w:rsidR="00C378B5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D57F74" w:rsidRDefault="00C378B5" w:rsidP="00A42631">
            <w:pPr>
              <w:jc w:val="left"/>
            </w:pPr>
          </w:p>
        </w:tc>
      </w:tr>
      <w:tr w:rsidR="00C378B5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Default="00C378B5" w:rsidP="00A42631">
            <w:pPr>
              <w:jc w:val="left"/>
            </w:pPr>
          </w:p>
        </w:tc>
      </w:tr>
      <w:tr w:rsidR="00C378B5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5727" w:rsidRDefault="00C378B5" w:rsidP="00A42631">
            <w:pPr>
              <w:jc w:val="center"/>
            </w:pPr>
          </w:p>
        </w:tc>
      </w:tr>
      <w:tr w:rsidR="00787F61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Default="00C378B5" w:rsidP="00C378B5"/>
    <w:p w14:paraId="27EC7FB2" w14:textId="706FE287" w:rsidR="00A42631" w:rsidRDefault="00A42631" w:rsidP="00A42631">
      <w:pPr>
        <w:pStyle w:val="1"/>
        <w:rPr>
          <w:rFonts w:ascii="宋体" w:eastAsia="宋体" w:hAnsi="宋体" w:cs="宋体"/>
        </w:rPr>
      </w:pPr>
      <w:bookmarkStart w:id="60" w:name="_Toc520124016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>
        <w:rPr>
          <w:rFonts w:ascii="宋体" w:eastAsia="宋体" w:hAnsi="宋体" w:cs="宋体" w:hint="eastAsia"/>
        </w:rPr>
        <w:t>后台管理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  <w:bookmarkEnd w:id="60"/>
    </w:p>
    <w:p w14:paraId="6C63279B" w14:textId="1B13E98C" w:rsidR="00A42631" w:rsidRPr="00C378B5" w:rsidRDefault="00A42631" w:rsidP="00A42631">
      <w:pPr>
        <w:pStyle w:val="2"/>
        <w:rPr>
          <w:rFonts w:ascii="宋体" w:eastAsia="宋体" w:hAnsi="宋体" w:cs="宋体"/>
        </w:rPr>
      </w:pPr>
      <w:bookmarkStart w:id="61" w:name="_Toc520124017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1</w:t>
      </w:r>
      <w:r>
        <w:t xml:space="preserve"> </w:t>
      </w:r>
      <w:r>
        <w:rPr>
          <w:rFonts w:ascii="宋体" w:eastAsia="宋体" w:hAnsi="宋体" w:cs="宋体" w:hint="eastAsia"/>
        </w:rPr>
        <w:t>后台</w:t>
      </w:r>
      <w:r w:rsidRPr="00FF7D37">
        <w:rPr>
          <w:rFonts w:ascii="宋体" w:eastAsia="宋体" w:hAnsi="宋体" w:cs="宋体" w:hint="eastAsia"/>
        </w:rPr>
        <w:t>需求功能列表</w:t>
      </w:r>
      <w:bookmarkEnd w:id="6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F62155" w:rsidRDefault="00A42631" w:rsidP="00A42631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Default="00A42631" w:rsidP="00A42631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C1367D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F62155" w:rsidRDefault="00C1367D" w:rsidP="00A42631">
            <w:pPr>
              <w:jc w:val="center"/>
            </w:pPr>
            <w:r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F62155" w:rsidRDefault="00C1367D" w:rsidP="00A42631">
            <w:pPr>
              <w:jc w:val="center"/>
            </w:pPr>
            <w:r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F62155" w:rsidRDefault="00C1367D" w:rsidP="00A42631">
            <w:pPr>
              <w:jc w:val="center"/>
            </w:pPr>
            <w:r w:rsidRPr="00C1367D">
              <w:rPr>
                <w:rFonts w:hint="eastAsia"/>
              </w:rPr>
              <w:t>管理网点机构的数据，包括网点地理位置，网</w:t>
            </w:r>
            <w:r w:rsidRPr="00C1367D">
              <w:rPr>
                <w:rFonts w:hint="eastAsia"/>
              </w:rPr>
              <w:t xml:space="preserve"> </w:t>
            </w:r>
            <w:r w:rsidRPr="00C1367D">
              <w:rPr>
                <w:rFonts w:hint="eastAsia"/>
              </w:rPr>
              <w:t>点营业人员，网点业务范围等。</w:t>
            </w:r>
          </w:p>
        </w:tc>
      </w:tr>
      <w:tr w:rsidR="00C1367D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Default="00C1367D" w:rsidP="00A42631">
            <w:pPr>
              <w:jc w:val="center"/>
            </w:pPr>
            <w:r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661C2943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登入系统的后台管理员权限管理，超级管理员可以管理所有项目，网点管理员智能管理和发布本网点的信息</w:t>
            </w:r>
          </w:p>
        </w:tc>
      </w:tr>
      <w:tr w:rsidR="00C1367D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Default="00C1367D" w:rsidP="00A42631">
            <w:pPr>
              <w:jc w:val="center"/>
            </w:pPr>
            <w:r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Default="00C1367D" w:rsidP="00A42631">
            <w:pPr>
              <w:jc w:val="center"/>
            </w:pPr>
            <w:r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用户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1F62F87" w14:textId="77777777" w:rsidR="00C1367D" w:rsidRDefault="00C1367D" w:rsidP="00C1367D">
            <w:pPr>
              <w:jc w:val="center"/>
            </w:pPr>
            <w:r>
              <w:rPr>
                <w:rFonts w:hint="eastAsia"/>
              </w:rPr>
              <w:t>新闻、</w:t>
            </w:r>
            <w:r w:rsidRPr="00C1367D">
              <w:rPr>
                <w:rFonts w:hint="eastAsia"/>
              </w:rPr>
              <w:t>健康资讯</w:t>
            </w:r>
          </w:p>
          <w:p w14:paraId="611A16C2" w14:textId="5C89FD9F" w:rsidR="00C1367D" w:rsidRDefault="00C1367D" w:rsidP="00C1367D">
            <w:pPr>
              <w:jc w:val="center"/>
            </w:pPr>
            <w:r>
              <w:rPr>
                <w:rFonts w:hint="eastAsia"/>
              </w:rPr>
              <w:t>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信息真实性的</w:t>
            </w:r>
            <w:r w:rsidRPr="00C1367D">
              <w:rPr>
                <w:rFonts w:hint="eastAsia"/>
              </w:rPr>
              <w:t>审核和通过</w:t>
            </w:r>
          </w:p>
        </w:tc>
      </w:tr>
      <w:tr w:rsidR="00C1367D" w14:paraId="065701CD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A9CCB0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F1E73D3" w14:textId="7AAB0592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942E7E3" w14:textId="77777777" w:rsidR="00C1367D" w:rsidRDefault="00C1367D" w:rsidP="00A42631">
            <w:pPr>
              <w:jc w:val="center"/>
            </w:pPr>
            <w:r>
              <w:rPr>
                <w:rFonts w:hint="eastAsia"/>
              </w:rPr>
              <w:t>加盟商审核：</w:t>
            </w:r>
          </w:p>
          <w:p w14:paraId="1E4E311C" w14:textId="2A708249" w:rsidR="00C1367D" w:rsidRDefault="00C1367D" w:rsidP="00A42631">
            <w:pPr>
              <w:jc w:val="center"/>
            </w:pPr>
            <w:r>
              <w:rPr>
                <w:rFonts w:hint="eastAsia"/>
              </w:rPr>
              <w:t>金融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8BEAF47" w14:textId="4C3B92C0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加盟商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71B11B49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52712458" w14:textId="77777777" w:rsidR="00C1367D" w:rsidRDefault="00C1367D" w:rsidP="00A42631">
            <w:pPr>
              <w:jc w:val="center"/>
            </w:pPr>
            <w:r>
              <w:rPr>
                <w:rFonts w:hint="eastAsia"/>
              </w:rPr>
              <w:t>加盟商审核：</w:t>
            </w:r>
          </w:p>
          <w:p w14:paraId="7216C9EB" w14:textId="21C9B6A9" w:rsidR="00C1367D" w:rsidRDefault="00C1367D" w:rsidP="00A42631">
            <w:pPr>
              <w:jc w:val="center"/>
            </w:pPr>
            <w:r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加盟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Default="00C1367D" w:rsidP="00A42631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Default="00C1367D" w:rsidP="00A42631">
            <w:pPr>
              <w:jc w:val="center"/>
            </w:pPr>
            <w:r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2B59572A" w:rsidR="00C1367D" w:rsidRDefault="00C1367D" w:rsidP="00A42631">
            <w:pPr>
              <w:jc w:val="center"/>
            </w:pPr>
            <w:r>
              <w:rPr>
                <w:rFonts w:hint="eastAsia"/>
              </w:rPr>
              <w:t>用户</w:t>
            </w:r>
            <w:r w:rsidR="002904DE">
              <w:rPr>
                <w:rFonts w:hint="eastAsia"/>
              </w:rPr>
              <w:t>金融、便民</w:t>
            </w:r>
            <w:r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按订单号，客户名称，订单名称，</w:t>
            </w:r>
            <w:r>
              <w:rPr>
                <w:rFonts w:hint="eastAsia"/>
              </w:rPr>
              <w:t>订单服务类型，</w:t>
            </w:r>
            <w:r w:rsidRPr="00C1367D">
              <w:rPr>
                <w:rFonts w:hint="eastAsia"/>
              </w:rPr>
              <w:t>加盟商名称，订单日期等查询订单详细情况</w:t>
            </w:r>
          </w:p>
        </w:tc>
      </w:tr>
      <w:tr w:rsidR="00C1367D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Default="00C1367D" w:rsidP="00A42631">
            <w:pPr>
              <w:jc w:val="center"/>
            </w:pPr>
            <w:r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Default="002904DE" w:rsidP="00A42631">
            <w:pPr>
              <w:jc w:val="center"/>
            </w:pPr>
            <w:r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按订单号，客户名称，订单名称，</w:t>
            </w:r>
            <w:r>
              <w:rPr>
                <w:rFonts w:hint="eastAsia"/>
              </w:rPr>
              <w:t>订单服务类型，</w:t>
            </w:r>
            <w:r w:rsidRPr="00C1367D">
              <w:rPr>
                <w:rFonts w:hint="eastAsia"/>
              </w:rPr>
              <w:t>加盟商名称，订单日期等查询订单详细情况</w:t>
            </w:r>
          </w:p>
        </w:tc>
      </w:tr>
      <w:tr w:rsidR="002904DE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Default="002904DE" w:rsidP="00A42631">
            <w:pPr>
              <w:jc w:val="center"/>
            </w:pPr>
            <w:r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Default="002904DE" w:rsidP="00A42631">
            <w:pPr>
              <w:jc w:val="center"/>
            </w:pPr>
            <w:r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Default="002904DE" w:rsidP="00A42631">
            <w:pPr>
              <w:jc w:val="center"/>
            </w:pPr>
            <w:r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C1367D" w:rsidRDefault="002904DE" w:rsidP="00A42631">
            <w:pPr>
              <w:jc w:val="center"/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新闻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  <w:tr w:rsidR="002904DE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Default="002904DE" w:rsidP="002904DE">
            <w:pPr>
              <w:jc w:val="center"/>
            </w:pPr>
            <w:r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Default="002904DE" w:rsidP="002904DE">
            <w:pPr>
              <w:jc w:val="center"/>
            </w:pPr>
            <w:r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C1367D" w:rsidRDefault="002904DE" w:rsidP="002904DE">
            <w:pPr>
              <w:jc w:val="center"/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资讯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  <w:tr w:rsidR="002904DE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Default="002904DE" w:rsidP="002904DE">
            <w:pPr>
              <w:jc w:val="center"/>
            </w:pPr>
            <w:r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Default="002904DE" w:rsidP="002904DE">
            <w:pPr>
              <w:jc w:val="center"/>
            </w:pPr>
            <w:r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C1367D" w:rsidRDefault="002904DE" w:rsidP="002904DE">
            <w:pPr>
              <w:jc w:val="center"/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业务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</w:tbl>
    <w:p w14:paraId="5774991C" w14:textId="4534E65F" w:rsidR="002904DE" w:rsidRDefault="002904DE" w:rsidP="002904DE">
      <w:pPr>
        <w:pStyle w:val="2"/>
        <w:rPr>
          <w:rFonts w:ascii="宋体" w:eastAsia="宋体" w:hAnsi="宋体" w:cs="宋体"/>
        </w:rPr>
      </w:pPr>
      <w:bookmarkStart w:id="62" w:name="_Toc520124018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  <w:bookmarkEnd w:id="62"/>
    </w:p>
    <w:p w14:paraId="2F22B0D2" w14:textId="77777777" w:rsidR="002904DE" w:rsidRPr="00D57F74" w:rsidRDefault="002904DE" w:rsidP="002904DE"/>
    <w:p w14:paraId="60E64679" w14:textId="77777777" w:rsidR="002904DE" w:rsidRDefault="002904DE" w:rsidP="002904DE">
      <w:pPr>
        <w:ind w:firstLine="720"/>
      </w:pPr>
      <w:r>
        <w:rPr>
          <w:rFonts w:hint="eastAsia"/>
        </w:rPr>
        <w:t>模块结构明示：</w:t>
      </w:r>
      <w:r>
        <w:rPr>
          <w:rFonts w:hint="eastAsia"/>
        </w:rPr>
        <w:t xml:space="preserve"> </w:t>
      </w:r>
    </w:p>
    <w:p w14:paraId="7D2A7628" w14:textId="4839E564" w:rsidR="002904DE" w:rsidRDefault="0069339C" w:rsidP="002904DE">
      <w:r>
        <w:object w:dxaOrig="6985" w:dyaOrig="2353" w14:anchorId="2469C2EE">
          <v:shape id="_x0000_i1027" type="#_x0000_t75" style="width:349.3pt;height:117.85pt" o:ole="">
            <v:imagedata r:id="rId12" o:title=""/>
          </v:shape>
          <o:OLEObject Type="Embed" ProgID="Visio.Drawing.15" ShapeID="_x0000_i1027" DrawAspect="Content" ObjectID="_1594212214" r:id="rId13"/>
        </w:object>
      </w:r>
    </w:p>
    <w:p w14:paraId="6103D371" w14:textId="77777777" w:rsidR="002904DE" w:rsidRDefault="002904DE" w:rsidP="002904DE">
      <w:pPr>
        <w:ind w:left="720"/>
      </w:pPr>
    </w:p>
    <w:p w14:paraId="6AD37A14" w14:textId="77E92409" w:rsidR="002904DE" w:rsidRDefault="002904DE" w:rsidP="002904DE">
      <w:pPr>
        <w:ind w:left="720"/>
      </w:pPr>
      <w:r>
        <w:rPr>
          <w:rFonts w:hint="eastAsia"/>
        </w:rPr>
        <w:t>最终阶段后台展现的模块应包括：</w:t>
      </w:r>
    </w:p>
    <w:p w14:paraId="066291C3" w14:textId="26C363E0" w:rsidR="00A42631" w:rsidRDefault="0069339C" w:rsidP="0069339C">
      <w:pPr>
        <w:ind w:left="720"/>
      </w:pPr>
      <w:r>
        <w:rPr>
          <w:rFonts w:hint="eastAsia"/>
        </w:rPr>
        <w:t>账号管理、订单管理、信息管理、审核管理</w:t>
      </w:r>
      <w:r w:rsidR="002904DE">
        <w:rPr>
          <w:rFonts w:hint="eastAsia"/>
        </w:rPr>
        <w:t>（</w:t>
      </w:r>
      <w:r>
        <w:rPr>
          <w:rFonts w:hint="eastAsia"/>
        </w:rPr>
        <w:t>四</w:t>
      </w:r>
      <w:r w:rsidR="002904DE">
        <w:rPr>
          <w:rFonts w:hint="eastAsia"/>
        </w:rPr>
        <w:t>个大模块）。</w:t>
      </w:r>
    </w:p>
    <w:p w14:paraId="5001ACBC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63" w:name="_Toc520124034"/>
      <w:bookmarkStart w:id="64" w:name="_Toc520124019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64"/>
    </w:p>
    <w:p w14:paraId="6B4C8BF3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65" w:name="_Toc520124020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6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4B4008C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A1D97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61FC11B" w14:textId="77777777" w:rsidR="00A3441B" w:rsidRPr="005B247C" w:rsidRDefault="00A3441B" w:rsidP="00A038A6">
            <w:pPr>
              <w:jc w:val="center"/>
            </w:pPr>
            <w:r w:rsidRPr="005B247C">
              <w:t>QTXQ.ZHGL.001</w:t>
            </w:r>
          </w:p>
        </w:tc>
      </w:tr>
      <w:tr w:rsidR="00A3441B" w:rsidRPr="005B247C" w14:paraId="55C2A98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9E215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7731A3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A3441B" w:rsidRPr="005B247C" w14:paraId="1F6A075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EF1E5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B6C28E8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A3441B" w:rsidRPr="005B247C" w14:paraId="75106ED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A7DA1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665D2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点管理员已登陆</w:t>
            </w:r>
          </w:p>
        </w:tc>
      </w:tr>
      <w:tr w:rsidR="00A3441B" w:rsidRPr="005B247C" w14:paraId="63F471C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27A225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2849927" w14:textId="77777777" w:rsidR="00A3441B" w:rsidRPr="005B247C" w:rsidRDefault="00A3441B" w:rsidP="00A038A6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>
              <w:rPr>
                <w:rFonts w:hint="eastAsia"/>
              </w:rPr>
              <w:t>编号、机构名称、</w:t>
            </w:r>
            <w:r w:rsidRPr="005B247C">
              <w:rPr>
                <w:rFonts w:hint="eastAsia"/>
              </w:rPr>
              <w:t>联系电话、地址等</w:t>
            </w:r>
          </w:p>
        </w:tc>
      </w:tr>
      <w:tr w:rsidR="00A3441B" w:rsidRPr="005B247C" w14:paraId="63ED156E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3BE3FB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49EB6C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7D5E63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419B052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5C142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7EB57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03D1F9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A3441B" w:rsidRPr="005B247C" w14:paraId="01C9306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21EF9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7F0DA0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E83F16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A3441B" w:rsidRPr="005B247C" w14:paraId="279D32E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5260D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5A034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3BBBB6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A3441B" w:rsidRPr="005B247C" w14:paraId="6A92390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B760A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0497A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39B99B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A3441B" w:rsidRPr="005B247C" w14:paraId="33DB706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A3044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6E81B3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8FDC0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32C550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73644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DBB74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11E934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EE5C61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C7691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16F53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C912DF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E11EE2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ED01F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27282D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4561F35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769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776D8A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4C2CA2B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9C1BEF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8C8D8A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A3441B" w:rsidRPr="005B247C" w14:paraId="32BB18C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A04F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4C6492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7A40A8C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B20E5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FDCF2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D970819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66" w:name="_Toc520124021"/>
      <w:r w:rsidRPr="005B247C">
        <w:rPr>
          <w:rFonts w:ascii="等线" w:eastAsia="等线" w:hAnsi="等线" w:hint="eastAsia"/>
        </w:rPr>
        <w:lastRenderedPageBreak/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6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58BB689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1E770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C9407B" w14:textId="77777777" w:rsidR="00A3441B" w:rsidRPr="005B247C" w:rsidRDefault="00A3441B" w:rsidP="00A038A6">
            <w:pPr>
              <w:jc w:val="center"/>
            </w:pPr>
            <w:r w:rsidRPr="005B247C">
              <w:t>QTXQ.ZHGL.002</w:t>
            </w:r>
          </w:p>
        </w:tc>
      </w:tr>
      <w:tr w:rsidR="00A3441B" w:rsidRPr="005B247C" w14:paraId="65F41FD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A8C57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AB76A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A3441B" w:rsidRPr="005B247C" w14:paraId="76B34F5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764B0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22A2AA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>
              <w:rPr>
                <w:rFonts w:hint="eastAsia"/>
              </w:rPr>
              <w:t>用户账号</w:t>
            </w:r>
          </w:p>
        </w:tc>
      </w:tr>
      <w:tr w:rsidR="00A3441B" w:rsidRPr="005B247C" w14:paraId="580BD16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F6998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A6DF99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A3441B" w:rsidRPr="005B247C" w14:paraId="575DE34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6CDF7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3C6A968" w14:textId="77777777" w:rsidR="00A3441B" w:rsidRPr="005B247C" w:rsidRDefault="00A3441B" w:rsidP="00A038A6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A3441B" w:rsidRPr="005B247C" w14:paraId="12FFC1D5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7E6101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003F34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2990273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5EDD74A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BC9D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73C1A0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C01474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A3441B" w:rsidRPr="005B247C" w14:paraId="4DAE7EA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0D1856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F6E27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5A850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A3441B" w:rsidRPr="005B247C" w14:paraId="109803A0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D214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32C0D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41CD158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A3441B" w:rsidRPr="005B247C" w14:paraId="6E1A933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CFBEE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DBA37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1A2C1A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A3441B" w:rsidRPr="005B247C" w14:paraId="3F45E7C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8DD66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86632C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B62F6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F34879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7D970D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CAE71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0F283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5229FFC4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42C3A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59046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0A0336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D75765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5D12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176966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35E6A5F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AB26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2AB6FA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1685D20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79E85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D35C3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A3441B" w:rsidRPr="005B247C" w14:paraId="0711F26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6D7D9F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1D0EC9C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1EB1290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8CB86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F8A10B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D7EFF6E" w14:textId="77777777" w:rsidR="00A3441B" w:rsidRPr="005B247C" w:rsidRDefault="00A3441B" w:rsidP="00A3441B"/>
    <w:p w14:paraId="5C19E04C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67" w:name="_Toc520124022"/>
      <w:r w:rsidRPr="005B247C">
        <w:t xml:space="preserve">4.4 </w:t>
      </w:r>
      <w:r w:rsidRPr="005B247C">
        <w:rPr>
          <w:rFonts w:ascii="宋体" w:eastAsia="宋体" w:hAnsi="宋体" w:cs="宋体" w:hint="eastAsia"/>
        </w:rPr>
        <w:t>审核管理</w:t>
      </w:r>
      <w:bookmarkEnd w:id="67"/>
    </w:p>
    <w:p w14:paraId="67BEAC6F" w14:textId="77777777" w:rsidR="00A3441B" w:rsidRPr="005B247C" w:rsidRDefault="00A3441B" w:rsidP="00A3441B">
      <w:pPr>
        <w:pStyle w:val="3"/>
        <w:rPr>
          <w:rFonts w:eastAsia="等线"/>
        </w:rPr>
      </w:pPr>
      <w:bookmarkStart w:id="68" w:name="_Toc520124023"/>
      <w:r w:rsidRPr="005B247C">
        <w:rPr>
          <w:rFonts w:eastAsia="等线" w:hint="eastAsia"/>
        </w:rPr>
        <w:t>4.4.1</w:t>
      </w:r>
      <w:r w:rsidRPr="005B247C">
        <w:rPr>
          <w:rFonts w:eastAsia="等线"/>
        </w:rPr>
        <w:t xml:space="preserve"> </w:t>
      </w:r>
      <w:r w:rsidRPr="005B247C">
        <w:rPr>
          <w:rFonts w:eastAsia="等线" w:hint="eastAsia"/>
        </w:rPr>
        <w:t>用户实名审核</w:t>
      </w:r>
      <w:bookmarkEnd w:id="6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054FCF6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E9FC9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38BCD4C" w14:textId="77777777" w:rsidR="00A3441B" w:rsidRPr="005B247C" w:rsidRDefault="00A3441B" w:rsidP="00A038A6">
            <w:pPr>
              <w:jc w:val="center"/>
            </w:pPr>
            <w:r w:rsidRPr="005B247C">
              <w:t>QTXQ.SHGL.001</w:t>
            </w:r>
          </w:p>
        </w:tc>
      </w:tr>
      <w:tr w:rsidR="00A3441B" w:rsidRPr="005B247C" w14:paraId="4652F75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D4606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B8271C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</w:tr>
      <w:tr w:rsidR="00A3441B" w:rsidRPr="005B247C" w14:paraId="7C963CF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E8AD7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535951" w14:textId="77777777" w:rsidR="00A3441B" w:rsidRPr="005B247C" w:rsidRDefault="00A3441B" w:rsidP="00A038A6">
            <w:pPr>
              <w:ind w:firstLineChars="500" w:firstLine="1050"/>
              <w:jc w:val="left"/>
            </w:pPr>
            <w:r w:rsidRPr="005B247C">
              <w:rPr>
                <w:rFonts w:hint="eastAsia"/>
              </w:rPr>
              <w:t>对自主在惠家</w:t>
            </w:r>
            <w:r w:rsidRPr="005B247C">
              <w:rPr>
                <w:rFonts w:hint="eastAsia"/>
              </w:rPr>
              <w:t xml:space="preserve"> E </w:t>
            </w:r>
            <w:proofErr w:type="gramStart"/>
            <w:r w:rsidRPr="005B247C">
              <w:rPr>
                <w:rFonts w:hint="eastAsia"/>
              </w:rPr>
              <w:t>站注册</w:t>
            </w:r>
            <w:proofErr w:type="gramEnd"/>
            <w:r w:rsidRPr="005B247C">
              <w:rPr>
                <w:rFonts w:hint="eastAsia"/>
              </w:rPr>
              <w:t>的客户进行认证审核和通过</w:t>
            </w:r>
          </w:p>
        </w:tc>
      </w:tr>
      <w:tr w:rsidR="00A3441B" w:rsidRPr="005B247C" w14:paraId="0ACABD1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71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35DF7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6AA20FE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EC4BB3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C4E806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姓名、手机号码、</w:t>
            </w:r>
            <w:r>
              <w:rPr>
                <w:rFonts w:hint="eastAsia"/>
              </w:rPr>
              <w:t>身份证</w:t>
            </w:r>
            <w:r>
              <w:t>号码、地址</w:t>
            </w:r>
          </w:p>
        </w:tc>
      </w:tr>
      <w:tr w:rsidR="00A3441B" w:rsidRPr="005B247C" w14:paraId="7CC83905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64916F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02D9D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16C24B0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1DC43FD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4060C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CDF57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4F503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审核管理主菜单</w:t>
            </w:r>
          </w:p>
        </w:tc>
      </w:tr>
      <w:tr w:rsidR="00A3441B" w:rsidRPr="005B247C" w14:paraId="2B62B0B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D2055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0243D4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4F1EF0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实名审核子菜单</w:t>
            </w:r>
          </w:p>
        </w:tc>
      </w:tr>
      <w:tr w:rsidR="00A3441B" w:rsidRPr="005B247C" w14:paraId="2328E16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22E4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94AD8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D2F5B4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用户实名信息</w:t>
            </w:r>
          </w:p>
        </w:tc>
      </w:tr>
      <w:tr w:rsidR="00A3441B" w:rsidRPr="005B247C" w14:paraId="7D8440AD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5C965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008AF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DF9C83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审核后返回用户实名审核管理主页</w:t>
            </w:r>
          </w:p>
        </w:tc>
      </w:tr>
      <w:tr w:rsidR="00A3441B" w:rsidRPr="005B247C" w14:paraId="61D7AEBE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5B22D0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F771D7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B264F5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7409A2C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57A18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EDC0D6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FB416C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0ACE58C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B67E4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416C5C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AD48CA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795772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2FC91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943580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416AF0F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093F9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9D8E8E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613CDAC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AAAC1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98B3F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实名审核管理主页</w:t>
            </w:r>
          </w:p>
        </w:tc>
      </w:tr>
      <w:tr w:rsidR="00A3441B" w:rsidRPr="005B247C" w14:paraId="5B38B80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A0F7A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499DD5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475046A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F9324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80B5F3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6DB42D31" w14:textId="77777777" w:rsidR="00A3441B" w:rsidRPr="005B247C" w:rsidRDefault="00A3441B" w:rsidP="00A3441B"/>
    <w:p w14:paraId="3436A28B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69" w:name="_Toc520124024"/>
      <w:r w:rsidRPr="005B247C">
        <w:t xml:space="preserve">4.4.2 </w:t>
      </w:r>
      <w:r w:rsidRPr="005B247C">
        <w:rPr>
          <w:rFonts w:ascii="宋体" w:eastAsia="宋体" w:hAnsi="宋体" w:cs="宋体" w:hint="eastAsia"/>
        </w:rPr>
        <w:t>新闻真实性审核</w:t>
      </w:r>
      <w:bookmarkEnd w:id="6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655ED54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067E2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222E81" w14:textId="77777777" w:rsidR="00A3441B" w:rsidRPr="005B247C" w:rsidRDefault="00A3441B" w:rsidP="00A038A6">
            <w:pPr>
              <w:jc w:val="center"/>
            </w:pPr>
            <w:r w:rsidRPr="005B247C">
              <w:t>QTXQ.SHGL.00</w:t>
            </w:r>
            <w:r w:rsidRPr="005B247C">
              <w:rPr>
                <w:rFonts w:hint="eastAsia"/>
              </w:rPr>
              <w:t>2</w:t>
            </w:r>
          </w:p>
        </w:tc>
      </w:tr>
      <w:tr w:rsidR="00A3441B" w:rsidRPr="005B247C" w14:paraId="3CA7C95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879B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5D1CCB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审核</w:t>
            </w:r>
          </w:p>
        </w:tc>
      </w:tr>
      <w:tr w:rsidR="00A3441B" w:rsidRPr="005B247C" w14:paraId="212BFA7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E43AA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DAA813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对加盟商发布的新闻进行真实性审核和通过</w:t>
            </w:r>
          </w:p>
        </w:tc>
      </w:tr>
      <w:tr w:rsidR="00A3441B" w:rsidRPr="005B247C" w14:paraId="6BBE92E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33844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665D58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383C9C1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16C4D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9896D8D" w14:textId="77777777" w:rsidR="00A3441B" w:rsidRPr="005B247C" w:rsidRDefault="00A3441B" w:rsidP="00A038A6">
            <w:pPr>
              <w:jc w:val="center"/>
            </w:pPr>
            <w:r>
              <w:rPr>
                <w:rFonts w:hint="eastAsia"/>
              </w:rPr>
              <w:t>新闻资料</w:t>
            </w:r>
          </w:p>
        </w:tc>
      </w:tr>
      <w:tr w:rsidR="00A3441B" w:rsidRPr="005B247C" w14:paraId="3895A43E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83C8DA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612DFB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D1E259B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080E0F44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FCABEF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00C8E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B35D45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审核管理主菜单</w:t>
            </w:r>
          </w:p>
        </w:tc>
      </w:tr>
      <w:tr w:rsidR="00A3441B" w:rsidRPr="005B247C" w14:paraId="0433169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6C53E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DAD71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279C2CE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审核子菜单</w:t>
            </w:r>
          </w:p>
        </w:tc>
      </w:tr>
      <w:tr w:rsidR="00A3441B" w:rsidRPr="005B247C" w14:paraId="5608CD90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F5F90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5EF2B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91E4F0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新闻信息</w:t>
            </w:r>
          </w:p>
        </w:tc>
      </w:tr>
      <w:tr w:rsidR="00A3441B" w:rsidRPr="005B247C" w14:paraId="260FFD0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C2E94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27B113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06A70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审核后返回新闻管理主页</w:t>
            </w:r>
          </w:p>
        </w:tc>
      </w:tr>
      <w:tr w:rsidR="00A3441B" w:rsidRPr="005B247C" w14:paraId="0979167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6B44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43DE97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6334F61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1B595D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5F2E4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7FB80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C3DB01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09703FE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E43640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6230F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FD89AA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B7916D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80FAD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B23121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1AC354B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6D982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A72376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5BB688A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95A71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2387A3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A3441B" w:rsidRPr="005B247C" w14:paraId="3C99A4E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A4FFE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FA1237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4AE84D2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57A1A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E19A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CE52703" w14:textId="77777777" w:rsidR="00A3441B" w:rsidRPr="005B247C" w:rsidRDefault="00A3441B" w:rsidP="00A3441B"/>
    <w:p w14:paraId="0E16875E" w14:textId="77777777" w:rsidR="00A3441B" w:rsidRPr="005B247C" w:rsidRDefault="00A3441B" w:rsidP="00A3441B">
      <w:pPr>
        <w:pStyle w:val="3"/>
        <w:rPr>
          <w:rFonts w:ascii="等线" w:eastAsia="等线" w:hAnsi="等线"/>
        </w:rPr>
      </w:pPr>
      <w:bookmarkStart w:id="70" w:name="_Toc520124026"/>
      <w:r w:rsidRPr="005B247C">
        <w:rPr>
          <w:rFonts w:ascii="等线" w:eastAsia="等线" w:hAnsi="等线" w:hint="eastAsia"/>
        </w:rPr>
        <w:t>4.4.</w:t>
      </w:r>
      <w:r>
        <w:rPr>
          <w:rFonts w:ascii="等线" w:eastAsia="等线" w:hAnsi="等线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便民店实名审核</w:t>
      </w:r>
      <w:bookmarkEnd w:id="7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52E20D0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53DC7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93EA237" w14:textId="77777777" w:rsidR="00A3441B" w:rsidRPr="005B247C" w:rsidRDefault="00A3441B" w:rsidP="00A038A6">
            <w:pPr>
              <w:jc w:val="center"/>
            </w:pPr>
            <w:r w:rsidRPr="005B247C">
              <w:t>QTXQ.SHGL.00</w:t>
            </w:r>
            <w:r w:rsidRPr="005B247C">
              <w:rPr>
                <w:rFonts w:hint="eastAsia"/>
              </w:rPr>
              <w:t>4</w:t>
            </w:r>
          </w:p>
        </w:tc>
      </w:tr>
      <w:tr w:rsidR="00A3441B" w:rsidRPr="005B247C" w14:paraId="4ECEBE4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1A480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C499B1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</w:tr>
      <w:tr w:rsidR="00A3441B" w:rsidRPr="005B247C" w14:paraId="58E4BDE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679C1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DBEB75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便民店加盟商可以信息注册后，后台管理员进行审核。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审核通过后才能进入金恵家平台。</w:t>
            </w:r>
          </w:p>
        </w:tc>
      </w:tr>
      <w:tr w:rsidR="00A3441B" w:rsidRPr="005B247C" w14:paraId="2D8358F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55E49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2F4C0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2C3EE2B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9DC9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68F8DC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加盟商详细资料</w:t>
            </w:r>
            <w:r>
              <w:rPr>
                <w:rFonts w:hint="eastAsia"/>
              </w:rPr>
              <w:t>及</w:t>
            </w:r>
            <w:r>
              <w:t>网点信息</w:t>
            </w:r>
          </w:p>
        </w:tc>
      </w:tr>
      <w:tr w:rsidR="00A3441B" w:rsidRPr="005B247C" w14:paraId="1F0321A6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38D1F2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7F1521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FE63EC6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0E22D54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2EB07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35039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D8D9A9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审核管理主菜单</w:t>
            </w:r>
          </w:p>
        </w:tc>
      </w:tr>
      <w:tr w:rsidR="00A3441B" w:rsidRPr="005B247C" w14:paraId="3D56804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5CD71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B36B9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332D1C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便民店审核子菜单</w:t>
            </w:r>
          </w:p>
        </w:tc>
      </w:tr>
      <w:tr w:rsidR="00A3441B" w:rsidRPr="005B247C" w14:paraId="4D13357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46B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98A36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C29678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便民店实名信息</w:t>
            </w:r>
          </w:p>
        </w:tc>
      </w:tr>
      <w:tr w:rsidR="00A3441B" w:rsidRPr="005B247C" w14:paraId="05BF719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4F6CEB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658DC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FC43BD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审核后返回便民店审核管理主页</w:t>
            </w:r>
          </w:p>
        </w:tc>
      </w:tr>
      <w:tr w:rsidR="00A3441B" w:rsidRPr="005B247C" w14:paraId="5F6E190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C7596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60B708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FE7ECA3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B35EE3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23B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7F7AD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980649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90542C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01A48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D12A1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D8AA2C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24BBF4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E0DD7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29CBEA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6045A6B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F5C4C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8A28A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2376A9D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AA35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7F8EBB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便民店审核管理主页</w:t>
            </w:r>
          </w:p>
        </w:tc>
      </w:tr>
      <w:tr w:rsidR="00A3441B" w:rsidRPr="005B247C" w14:paraId="4D1C879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A5F3E8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2EF9B10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58CE09C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8B3A7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4FF7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35AE159" w14:textId="77777777" w:rsidR="00A3441B" w:rsidRPr="005B247C" w:rsidRDefault="00A3441B" w:rsidP="00A3441B"/>
    <w:p w14:paraId="00841869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71" w:name="_Toc520124027"/>
      <w:r w:rsidRPr="005B247C">
        <w:t xml:space="preserve">4.5 </w:t>
      </w:r>
      <w:r w:rsidRPr="005B247C">
        <w:rPr>
          <w:rFonts w:ascii="宋体" w:eastAsia="宋体" w:hAnsi="宋体" w:cs="宋体" w:hint="eastAsia"/>
        </w:rPr>
        <w:t>订单管理</w:t>
      </w:r>
      <w:bookmarkEnd w:id="71"/>
    </w:p>
    <w:p w14:paraId="66A91808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2" w:name="_Toc520124028"/>
      <w:r w:rsidRPr="005B247C">
        <w:t xml:space="preserve">4.5.1 </w:t>
      </w:r>
      <w:r w:rsidRPr="005B247C">
        <w:rPr>
          <w:rFonts w:ascii="宋体" w:eastAsia="宋体" w:hAnsi="宋体" w:cs="宋体" w:hint="eastAsia"/>
        </w:rPr>
        <w:t>用户订单管理</w:t>
      </w:r>
      <w:bookmarkEnd w:id="7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6E32DBB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0BEB5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4500DEB" w14:textId="77777777" w:rsidR="00A3441B" w:rsidRPr="005B247C" w:rsidRDefault="00A3441B" w:rsidP="00A038A6">
            <w:pPr>
              <w:jc w:val="center"/>
            </w:pPr>
            <w:r w:rsidRPr="005B247C">
              <w:t>QTXQ.DDGL.001</w:t>
            </w:r>
          </w:p>
        </w:tc>
      </w:tr>
      <w:tr w:rsidR="00A3441B" w:rsidRPr="005B247C" w14:paraId="477DB5F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24FAA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5B1224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A3441B" w:rsidRPr="005B247C" w14:paraId="500F8B5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B9D3D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FFB6AB" w14:textId="77777777" w:rsidR="00A3441B" w:rsidRPr="005B247C" w:rsidRDefault="00A3441B" w:rsidP="00A038A6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A3441B" w:rsidRPr="005B247C" w14:paraId="32E0C16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629FC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597FD6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614CF59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68E26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9C2CD5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2C553BFF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076CAB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4CC4E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2A7848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046DE2E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EB774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4CEB1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39F95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A3441B" w:rsidRPr="005B247C" w14:paraId="76EBA7C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A5C4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0142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F1CA53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A3441B" w:rsidRPr="005B247C" w14:paraId="410CA22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91083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F3F39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D43BF3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A3441B" w:rsidRPr="005B247C" w14:paraId="40857AC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CB6B4C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842DA2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75D5D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A3441B" w:rsidRPr="005B247C" w14:paraId="7393DBF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C4BEE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5DD434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46A783F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4BFD8757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6B16E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59A8C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ABC6FD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D5A819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3DED9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1BE8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866196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0AF1AFA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A96B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0E48C9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52707D0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4ED7CC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D7CA1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72202D8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9DAA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C6E3D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A3441B" w:rsidRPr="005B247C" w14:paraId="392D25A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80C17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18A7EBF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3F53BEC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B31D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C84022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ACBAB7F" w14:textId="77777777" w:rsidR="00A3441B" w:rsidRPr="005B247C" w:rsidRDefault="00A3441B" w:rsidP="00A3441B"/>
    <w:p w14:paraId="427EE5A1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3" w:name="_Toc520124029"/>
      <w:r w:rsidRPr="005B247C">
        <w:rPr>
          <w:rFonts w:ascii="等线" w:eastAsia="等线" w:hAnsi="等线" w:hint="eastAsia"/>
        </w:rPr>
        <w:t>4.5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7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2DAB367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3C17B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165E912" w14:textId="77777777" w:rsidR="00A3441B" w:rsidRPr="005B247C" w:rsidRDefault="00A3441B" w:rsidP="00A038A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A3441B" w:rsidRPr="005B247C" w14:paraId="1851484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559F1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BC60F9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A3441B" w:rsidRPr="005B247C" w14:paraId="5E91B53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4EDAF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933AD7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A3441B" w:rsidRPr="005B247C" w14:paraId="4F69A2A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2239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7C80E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455725F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91322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3D4A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699BC5D4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B573F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1CBD4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2956DA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5BE1B92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801381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D1E80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BE4ECB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A3441B" w:rsidRPr="005B247C" w14:paraId="68DA7B5D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8A1F2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DA2EA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B3B9BF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A3441B" w:rsidRPr="005B247C" w14:paraId="40256CA0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BB80B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445D5D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290EB1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A3441B" w:rsidRPr="005B247C" w14:paraId="7E2D260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C5052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645B0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04E0B4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A3441B" w:rsidRPr="005B247C" w14:paraId="2DB0A1B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1946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5C0889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644EFCE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683284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C38577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818C9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CFA39A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527BFB1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AD908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8F39C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A7745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76BDD36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F1D41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861B08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3940DE0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64F92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BB63CA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08D1BB5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91AD5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B2FE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管理</w:t>
            </w:r>
            <w:proofErr w:type="gramEnd"/>
            <w:r w:rsidRPr="005B247C">
              <w:rPr>
                <w:rFonts w:hint="eastAsia"/>
              </w:rPr>
              <w:t>主页</w:t>
            </w:r>
          </w:p>
        </w:tc>
      </w:tr>
      <w:tr w:rsidR="00A3441B" w:rsidRPr="005B247C" w14:paraId="4B8BD76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BDDE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F4BD734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494C7C3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D391D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58DBB0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6463C2D" w14:textId="77777777" w:rsidR="00A3441B" w:rsidRPr="005B247C" w:rsidRDefault="00A3441B" w:rsidP="00A3441B"/>
    <w:p w14:paraId="1F7F36EF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74" w:name="_Toc520124030"/>
      <w:r w:rsidRPr="005B247C">
        <w:rPr>
          <w:rFonts w:ascii="等线" w:eastAsia="等线" w:hAnsi="等线" w:hint="eastAsia"/>
        </w:rPr>
        <w:t>4.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74"/>
    </w:p>
    <w:p w14:paraId="6E6B2538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5" w:name="_Toc52012403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 xml:space="preserve">.6.1 </w:t>
      </w:r>
      <w:r w:rsidRPr="005B247C">
        <w:rPr>
          <w:rFonts w:ascii="宋体" w:eastAsia="宋体" w:hAnsi="宋体" w:cs="宋体" w:hint="eastAsia"/>
        </w:rPr>
        <w:t>新闻管理</w:t>
      </w:r>
      <w:bookmarkEnd w:id="7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132B26E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7FD09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5727625" w14:textId="77777777" w:rsidR="00A3441B" w:rsidRPr="005B247C" w:rsidRDefault="00A3441B" w:rsidP="00A038A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A3441B" w:rsidRPr="005B247C" w14:paraId="74F30F4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7F83D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BF1C3D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A3441B" w:rsidRPr="005B247C" w14:paraId="5504FFE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9F1B5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1E9E50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>
              <w:rPr>
                <w:rFonts w:hint="eastAsia"/>
              </w:rPr>
              <w:t>（只包括</w:t>
            </w:r>
            <w:r>
              <w:t>删除</w:t>
            </w:r>
            <w:r>
              <w:rPr>
                <w:rFonts w:hint="eastAsia"/>
              </w:rPr>
              <w:t>）</w:t>
            </w:r>
          </w:p>
        </w:tc>
      </w:tr>
      <w:tr w:rsidR="00A3441B" w:rsidRPr="005B247C" w14:paraId="094C65B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D96AF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EE9C58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6AA8101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E655B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728D6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3516C217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C7E5AD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6F8FB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0E966B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452C9F3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20C20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45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8C9EA4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A3441B" w:rsidRPr="005B247C" w14:paraId="525C09E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E51ED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DD868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7EFA7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A3441B" w:rsidRPr="005B247C" w14:paraId="53C36C6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FF4352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75A3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3D4D19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A3441B" w:rsidRPr="005B247C" w14:paraId="0D6EE88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21BD3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8641FF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2A7FA0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A3441B" w:rsidRPr="005B247C" w14:paraId="4066F12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DA6C5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07BFAE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F558F4A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EA2DF4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D8AE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05B84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7C1E4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3A438F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5BFA2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97F7B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080492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9B3395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B4DF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E5A4FC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1BC8C11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ACAE3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A3DFA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3F72A4D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A3A57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41046A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A3441B" w:rsidRPr="005B247C" w14:paraId="4B04091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2BC7B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698B27C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6FE5F56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4DD096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EBF672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640431E7" w14:textId="77777777" w:rsidR="00A3441B" w:rsidRPr="005B247C" w:rsidRDefault="00A3441B" w:rsidP="00A3441B"/>
    <w:p w14:paraId="0FFB61D5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6" w:name="_Toc520124032"/>
      <w:r w:rsidRPr="005B247C">
        <w:rPr>
          <w:rFonts w:ascii="等线" w:eastAsia="等线" w:hAnsi="等线" w:hint="eastAsia"/>
        </w:rPr>
        <w:t>4.6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7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375CB21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4E5F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D5740C6" w14:textId="77777777" w:rsidR="00A3441B" w:rsidRPr="005B247C" w:rsidRDefault="00A3441B" w:rsidP="00A038A6">
            <w:pPr>
              <w:jc w:val="center"/>
            </w:pPr>
            <w:r w:rsidRPr="005B247C">
              <w:t>QTXQ.XXGL.002</w:t>
            </w:r>
          </w:p>
        </w:tc>
      </w:tr>
      <w:tr w:rsidR="00A3441B" w:rsidRPr="005B247C" w14:paraId="3F779B4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27EA3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8527C4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A3441B" w:rsidRPr="005B247C" w14:paraId="4432A04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8C853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DFCFC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>
              <w:rPr>
                <w:rFonts w:hint="eastAsia"/>
              </w:rPr>
              <w:t>（包括</w:t>
            </w:r>
            <w:r>
              <w:t>删除和修改</w:t>
            </w:r>
            <w:r>
              <w:rPr>
                <w:rFonts w:hint="eastAsia"/>
              </w:rPr>
              <w:t>）</w:t>
            </w:r>
          </w:p>
        </w:tc>
      </w:tr>
      <w:tr w:rsidR="00A3441B" w:rsidRPr="005B247C" w14:paraId="1B694D2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3B398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1ACE4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4DBEB0F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C150D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04838F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703561A0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7983EB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6AAA86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C0C5569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49907C2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EF381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4721F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1EF049C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A3441B" w:rsidRPr="005B247C" w14:paraId="17C5211E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F8002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2B693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FEC33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A3441B" w:rsidRPr="005B247C" w14:paraId="73D94F8D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94456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337618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A53B1C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A3441B" w:rsidRPr="005B247C" w14:paraId="3767B2C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CDBEC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1C70C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2004E0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A3441B" w:rsidRPr="005B247C" w14:paraId="76BDC9C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427F5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21C20E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26C76E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3824A3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3038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DC28D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B179A2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74F1FAC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65538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2433DE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ABE15F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C48C0C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DF16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9362F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0B06B41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18665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91BCFF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670738E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36A88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AEBE6F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A3441B" w:rsidRPr="005B247C" w14:paraId="3399178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1E430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2FECA05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61685B3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287DA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69EAF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7FA052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7" w:name="_Toc520124033"/>
      <w:r w:rsidRPr="005B247C">
        <w:rPr>
          <w:rFonts w:ascii="等线" w:eastAsia="等线" w:hAnsi="等线" w:hint="eastAsia"/>
        </w:rPr>
        <w:t>4.6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7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1504919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36601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3119817" w14:textId="77777777" w:rsidR="00A3441B" w:rsidRPr="005B247C" w:rsidRDefault="00A3441B" w:rsidP="00A038A6">
            <w:pPr>
              <w:jc w:val="center"/>
            </w:pPr>
            <w:r w:rsidRPr="005B247C">
              <w:t>QTXQ.XXGL.003</w:t>
            </w:r>
          </w:p>
        </w:tc>
      </w:tr>
      <w:tr w:rsidR="00A3441B" w:rsidRPr="005B247C" w14:paraId="621CF4D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2CCA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2834C8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A3441B" w:rsidRPr="005B247C" w14:paraId="7A28ECC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EAF09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F1BD78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管理员登入系统后，管理已发布的便民</w:t>
            </w:r>
            <w:r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>
              <w:rPr>
                <w:rFonts w:hint="eastAsia"/>
              </w:rPr>
              <w:t>（只包括</w:t>
            </w:r>
            <w:r>
              <w:t>删除</w:t>
            </w:r>
            <w:r>
              <w:rPr>
                <w:rFonts w:hint="eastAsia"/>
              </w:rPr>
              <w:t>）</w:t>
            </w:r>
          </w:p>
        </w:tc>
      </w:tr>
      <w:tr w:rsidR="00A3441B" w:rsidRPr="005B247C" w14:paraId="28296A1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105CB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C2C5C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527CEA5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9F5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FAB879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0C691718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D37FB6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7B5784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7D473BE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786B367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7A9B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7B67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8ECD6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A3441B" w:rsidRPr="005B247C" w14:paraId="13A4B3C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15871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8EB593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C96140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A3441B" w:rsidRPr="005B247C" w14:paraId="59F1A08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91F03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B8A79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036975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A3441B" w:rsidRPr="005B247C" w14:paraId="495F31B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A7E14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79A41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94E57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A3441B" w:rsidRPr="005B247C" w14:paraId="43B86BD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03896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BB36A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2C25F2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B48774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50DD00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DF35E5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C77CEE2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48E160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160F4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55011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18AC13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325AAB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F6B6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0F71D2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7E888C1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12467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326B20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5FDF3A4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73F8A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716C70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A3441B" w:rsidRPr="005B247C" w14:paraId="22A63F4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CAA51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lastRenderedPageBreak/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62CE051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6418DCD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D6FF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90586F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8DC4B9E" w14:textId="77777777" w:rsidR="00A3441B" w:rsidRPr="005B247C" w:rsidRDefault="00A3441B" w:rsidP="00A3441B"/>
    <w:p w14:paraId="26E183C0" w14:textId="462CDB09" w:rsidR="004F4C57" w:rsidRDefault="004F4C57" w:rsidP="004F4C57">
      <w:pPr>
        <w:pStyle w:val="1"/>
        <w:rPr>
          <w:rFonts w:ascii="等线" w:eastAsia="等线" w:hAnsi="等线"/>
        </w:rPr>
      </w:pPr>
      <w:bookmarkStart w:id="78" w:name="_GoBack"/>
      <w:bookmarkEnd w:id="78"/>
      <w:r>
        <w:rPr>
          <w:rFonts w:ascii="等线" w:eastAsia="等线" w:hAnsi="等线" w:hint="eastAsia"/>
        </w:rPr>
        <w:t>5.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非功能需求</w:t>
      </w:r>
      <w:bookmarkEnd w:id="63"/>
    </w:p>
    <w:p w14:paraId="41DBC3AF" w14:textId="2C187480" w:rsidR="004F4C57" w:rsidRDefault="004F4C57" w:rsidP="004F4C57">
      <w:pPr>
        <w:pStyle w:val="2"/>
        <w:rPr>
          <w:rFonts w:ascii="宋体" w:eastAsia="宋体" w:hAnsi="宋体" w:cs="宋体"/>
        </w:rPr>
      </w:pPr>
      <w:bookmarkStart w:id="79" w:name="_Toc520124035"/>
      <w:r>
        <w:t xml:space="preserve">5.1 </w:t>
      </w:r>
      <w:r w:rsidRPr="004F4C57">
        <w:rPr>
          <w:rFonts w:ascii="宋体" w:eastAsia="宋体" w:hAnsi="宋体" w:cs="宋体" w:hint="eastAsia"/>
        </w:rPr>
        <w:t>用户文档与帮助系统需求</w:t>
      </w:r>
      <w:bookmarkEnd w:id="7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Default="004F4C57" w:rsidP="004F4C57">
            <w:pPr>
              <w:jc w:val="center"/>
            </w:pPr>
            <w:r w:rsidRPr="004F4C57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Default="004F4C57" w:rsidP="00884B17">
            <w:pPr>
              <w:jc w:val="center"/>
            </w:pPr>
            <w:r>
              <w:t>FGNXQ.</w:t>
            </w:r>
            <w:r w:rsidR="00884B17">
              <w:t>YHWDYBZXTXQ.001</w:t>
            </w:r>
          </w:p>
        </w:tc>
      </w:tr>
      <w:tr w:rsidR="004F4C57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Default="00884B17" w:rsidP="004F4C57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用户文档与帮助系统需求</w:t>
            </w:r>
          </w:p>
        </w:tc>
      </w:tr>
      <w:tr w:rsidR="004F4C57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Default="00884B17" w:rsidP="004F4C5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帮助客户了解产品使用流程，</w:t>
            </w:r>
            <w:r>
              <w:rPr>
                <w:rFonts w:hint="eastAsia"/>
              </w:rPr>
              <w:t>一些</w:t>
            </w:r>
            <w:r w:rsidRPr="00884B17">
              <w:rPr>
                <w:rFonts w:hint="eastAsia"/>
              </w:rPr>
              <w:t>问题解决办法</w:t>
            </w:r>
          </w:p>
        </w:tc>
      </w:tr>
      <w:tr w:rsidR="004F4C57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Default="00884B17" w:rsidP="004F4C57">
            <w:pPr>
              <w:jc w:val="center"/>
            </w:pPr>
            <w:r w:rsidRPr="00884B17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用户文档完善帮助文档完善</w:t>
            </w:r>
          </w:p>
        </w:tc>
      </w:tr>
      <w:tr w:rsidR="00884B17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884B17" w:rsidRDefault="00884B17" w:rsidP="004F4C57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884B17" w:rsidRDefault="00884B17" w:rsidP="00884B17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Default="004F4C57" w:rsidP="004F4C57"/>
    <w:p w14:paraId="4BBA0868" w14:textId="1C33DD93" w:rsidR="00884B17" w:rsidRDefault="00884B17" w:rsidP="00884B17">
      <w:pPr>
        <w:pStyle w:val="1"/>
        <w:rPr>
          <w:rFonts w:ascii="宋体" w:eastAsia="宋体" w:hAnsi="宋体" w:cs="宋体"/>
        </w:rPr>
      </w:pPr>
      <w:bookmarkStart w:id="80" w:name="_Toc520124036"/>
      <w:r>
        <w:t xml:space="preserve">6. </w:t>
      </w:r>
      <w:r w:rsidRPr="00884B17">
        <w:rPr>
          <w:rFonts w:ascii="宋体" w:eastAsia="宋体" w:hAnsi="宋体" w:cs="宋体" w:hint="eastAsia"/>
        </w:rPr>
        <w:t>外部接口需求</w:t>
      </w:r>
      <w:bookmarkEnd w:id="80"/>
    </w:p>
    <w:p w14:paraId="0CC8039F" w14:textId="4250A165" w:rsidR="00884B17" w:rsidRDefault="00884B17" w:rsidP="00884B17"/>
    <w:p w14:paraId="2A4C7137" w14:textId="77777777" w:rsidR="00787F61" w:rsidRDefault="00787F61" w:rsidP="00884B17"/>
    <w:p w14:paraId="0AF905DB" w14:textId="51A0166F" w:rsidR="00884B17" w:rsidRDefault="00884B17" w:rsidP="00884B17">
      <w:pPr>
        <w:pStyle w:val="1"/>
        <w:rPr>
          <w:rFonts w:ascii="宋体" w:eastAsia="宋体" w:hAnsi="宋体" w:cs="宋体"/>
        </w:rPr>
      </w:pPr>
      <w:bookmarkStart w:id="81" w:name="_Toc520124037"/>
      <w:r>
        <w:t xml:space="preserve">7. </w:t>
      </w:r>
      <w:r>
        <w:rPr>
          <w:rFonts w:ascii="宋体" w:eastAsia="宋体" w:hAnsi="宋体" w:cs="宋体" w:hint="eastAsia"/>
        </w:rPr>
        <w:t>附录</w:t>
      </w:r>
      <w:bookmarkEnd w:id="81"/>
    </w:p>
    <w:p w14:paraId="058976CC" w14:textId="77777777" w:rsidR="00787F61" w:rsidRPr="00787F61" w:rsidRDefault="00787F61" w:rsidP="00787F61"/>
    <w:p w14:paraId="22326E8A" w14:textId="059F14C1" w:rsidR="00884B17" w:rsidRDefault="00884B17" w:rsidP="00884B17">
      <w:pPr>
        <w:pStyle w:val="2"/>
        <w:rPr>
          <w:rFonts w:ascii="宋体" w:eastAsia="宋体" w:hAnsi="宋体" w:cs="宋体"/>
        </w:rPr>
      </w:pPr>
      <w:bookmarkStart w:id="82" w:name="_Toc520124038"/>
      <w:r>
        <w:t xml:space="preserve">7.1 </w:t>
      </w:r>
      <w:r>
        <w:rPr>
          <w:rFonts w:ascii="宋体" w:eastAsia="宋体" w:hAnsi="宋体" w:cs="宋体" w:hint="eastAsia"/>
        </w:rPr>
        <w:t>附录A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需求编号说明</w:t>
      </w:r>
      <w:bookmarkEnd w:id="82"/>
    </w:p>
    <w:p w14:paraId="42EBDCC5" w14:textId="77777777" w:rsidR="00787F61" w:rsidRPr="00787F61" w:rsidRDefault="00787F61" w:rsidP="00787F61"/>
    <w:p w14:paraId="3BA6C299" w14:textId="4AA05C31" w:rsidR="00884B17" w:rsidRDefault="00884B17" w:rsidP="00884B17">
      <w:r>
        <w:rPr>
          <w:rFonts w:hint="eastAsia"/>
        </w:rPr>
        <w:t>编号的格式为</w:t>
      </w:r>
      <w:r>
        <w:rPr>
          <w:rFonts w:hint="eastAsia"/>
        </w:rPr>
        <w:t xml:space="preserve"> TYPE.</w:t>
      </w:r>
      <w:r>
        <w:t>NAME</w:t>
      </w:r>
      <w:r>
        <w:rPr>
          <w:rFonts w:hint="eastAsia"/>
        </w:rPr>
        <w:t>.NNN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4668E372" w14:textId="73220D71" w:rsidR="00884B17" w:rsidRDefault="00884B17" w:rsidP="00884B17">
      <w:r>
        <w:rPr>
          <w:rFonts w:hint="eastAsia"/>
        </w:rPr>
        <w:t xml:space="preserve">TYPE </w:t>
      </w:r>
      <w:r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Default="00884B17" w:rsidP="00884B17">
            <w:pPr>
              <w:jc w:val="center"/>
            </w:pPr>
            <w:r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Default="00884B17" w:rsidP="00884B17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Default="00884B17" w:rsidP="00884B17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84B17" w14:paraId="67925A0C" w14:textId="77777777" w:rsidTr="00884B17">
        <w:tc>
          <w:tcPr>
            <w:tcW w:w="2876" w:type="dxa"/>
          </w:tcPr>
          <w:p w14:paraId="7D2F253E" w14:textId="11F13D4B" w:rsidR="00884B17" w:rsidRDefault="00884B17" w:rsidP="00884B17">
            <w:pPr>
              <w:jc w:val="center"/>
            </w:pPr>
            <w:r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Default="00884B17" w:rsidP="00884B17">
            <w:pPr>
              <w:jc w:val="center"/>
            </w:pPr>
            <w:r>
              <w:t>QTXQ</w:t>
            </w:r>
          </w:p>
        </w:tc>
        <w:tc>
          <w:tcPr>
            <w:tcW w:w="2877" w:type="dxa"/>
          </w:tcPr>
          <w:p w14:paraId="73538E98" w14:textId="70FE57F6" w:rsidR="00884B17" w:rsidRDefault="00884B17" w:rsidP="00884B17">
            <w:pPr>
              <w:jc w:val="center"/>
            </w:pPr>
            <w:r>
              <w:rPr>
                <w:rFonts w:hint="eastAsia"/>
              </w:rPr>
              <w:t>门户网站功能需求</w:t>
            </w:r>
            <w:r>
              <w:rPr>
                <w:rFonts w:hint="eastAsia"/>
              </w:rPr>
              <w:t xml:space="preserve"> </w:t>
            </w:r>
          </w:p>
        </w:tc>
      </w:tr>
      <w:tr w:rsidR="00884B17" w14:paraId="72418C69" w14:textId="77777777" w:rsidTr="00884B17">
        <w:tc>
          <w:tcPr>
            <w:tcW w:w="2876" w:type="dxa"/>
          </w:tcPr>
          <w:p w14:paraId="74956FDF" w14:textId="036AD468" w:rsidR="00884B17" w:rsidRDefault="00884B17" w:rsidP="00884B17">
            <w:pPr>
              <w:jc w:val="center"/>
            </w:pPr>
            <w:r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Default="00884B17" w:rsidP="00884B17">
            <w:pPr>
              <w:jc w:val="center"/>
            </w:pPr>
            <w:r>
              <w:t>HT</w:t>
            </w:r>
            <w:r>
              <w:rPr>
                <w:rFonts w:hint="eastAsia"/>
              </w:rPr>
              <w:t>X</w:t>
            </w:r>
            <w:r>
              <w:t>Q</w:t>
            </w:r>
          </w:p>
        </w:tc>
        <w:tc>
          <w:tcPr>
            <w:tcW w:w="2877" w:type="dxa"/>
          </w:tcPr>
          <w:p w14:paraId="0D2C2985" w14:textId="064E5101" w:rsidR="00884B17" w:rsidRDefault="00884B17" w:rsidP="00884B17">
            <w:pPr>
              <w:jc w:val="center"/>
            </w:pPr>
            <w:r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Default="00884B17" w:rsidP="00884B17"/>
    <w:p w14:paraId="0EFC7A30" w14:textId="1CDC9938" w:rsidR="00884B17" w:rsidRDefault="00884B17" w:rsidP="00884B17">
      <w:r>
        <w:t>NAME</w:t>
      </w:r>
      <w:r>
        <w:rPr>
          <w:rFonts w:hint="eastAsia"/>
        </w:rPr>
        <w:t>是具体需求的名称，为该具体需求拼音首字母构成。</w:t>
      </w:r>
    </w:p>
    <w:p w14:paraId="615AD078" w14:textId="6ABD70C7" w:rsidR="00884B17" w:rsidRDefault="00884B17" w:rsidP="00884B17">
      <w:r>
        <w:t>NNN</w:t>
      </w:r>
      <w:r>
        <w:rPr>
          <w:rFonts w:hint="eastAsia"/>
        </w:rPr>
        <w:t>是需求在该需求类型中的编号。</w:t>
      </w:r>
    </w:p>
    <w:p w14:paraId="009C7610" w14:textId="77777777" w:rsidR="008E6297" w:rsidRDefault="008E6297" w:rsidP="00884B17"/>
    <w:p w14:paraId="13344E09" w14:textId="2EC8DC70" w:rsidR="00EF2302" w:rsidRPr="008E6297" w:rsidRDefault="00884B17" w:rsidP="008E6297">
      <w:pPr>
        <w:pStyle w:val="2"/>
        <w:rPr>
          <w:rFonts w:ascii="宋体" w:eastAsia="宋体" w:hAnsi="宋体" w:cs="宋体"/>
        </w:rPr>
      </w:pPr>
      <w:bookmarkStart w:id="83" w:name="_Toc520124039"/>
      <w:r>
        <w:t xml:space="preserve">7.2 </w:t>
      </w:r>
      <w:r>
        <w:rPr>
          <w:rFonts w:ascii="宋体" w:eastAsia="宋体" w:hAnsi="宋体" w:cs="宋体" w:hint="eastAsia"/>
        </w:rPr>
        <w:t>附录B</w:t>
      </w:r>
      <w:r>
        <w:rPr>
          <w:rFonts w:ascii="宋体" w:eastAsia="宋体" w:hAnsi="宋体" w:cs="宋体"/>
        </w:rPr>
        <w:t xml:space="preserve"> </w:t>
      </w:r>
      <w:r w:rsidRPr="00884B17">
        <w:rPr>
          <w:rFonts w:ascii="宋体" w:eastAsia="宋体" w:hAnsi="宋体" w:cs="宋体" w:hint="eastAsia"/>
        </w:rPr>
        <w:t>《产品需求说明书》确认协议</w:t>
      </w:r>
      <w:bookmarkEnd w:id="83"/>
    </w:p>
    <w:p w14:paraId="04806C35" w14:textId="77777777" w:rsidR="008E6297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8E6297" w:rsidRDefault="00884B17" w:rsidP="008E6297">
      <w:pPr>
        <w:jc w:val="center"/>
        <w:rPr>
          <w:b/>
          <w:sz w:val="40"/>
        </w:rPr>
      </w:pPr>
      <w:r w:rsidRPr="008E6297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884B17" w:rsidRDefault="00884B17" w:rsidP="00884B17">
      <w:pPr>
        <w:jc w:val="left"/>
        <w:rPr>
          <w:sz w:val="24"/>
        </w:rPr>
      </w:pPr>
      <w:r w:rsidRPr="00884B17">
        <w:rPr>
          <w:rFonts w:hint="eastAsia"/>
          <w:sz w:val="24"/>
        </w:rPr>
        <w:t>甲方：</w:t>
      </w:r>
      <w:r w:rsidRPr="00884B17">
        <w:rPr>
          <w:rFonts w:hint="eastAsia"/>
          <w:sz w:val="24"/>
        </w:rPr>
        <w:t>XX</w:t>
      </w:r>
    </w:p>
    <w:p w14:paraId="0459EA9B" w14:textId="77777777" w:rsidR="00884B17" w:rsidRPr="00884B17" w:rsidRDefault="00884B17" w:rsidP="00884B17">
      <w:pPr>
        <w:jc w:val="left"/>
        <w:rPr>
          <w:sz w:val="24"/>
        </w:rPr>
      </w:pPr>
      <w:r w:rsidRPr="00884B17">
        <w:rPr>
          <w:rFonts w:hint="eastAsia"/>
          <w:sz w:val="24"/>
        </w:rPr>
        <w:t>乙方：</w:t>
      </w:r>
      <w:r w:rsidRPr="00884B17">
        <w:rPr>
          <w:rFonts w:hint="eastAsia"/>
          <w:sz w:val="24"/>
        </w:rPr>
        <w:t xml:space="preserve">XX </w:t>
      </w:r>
    </w:p>
    <w:p w14:paraId="34873ADD" w14:textId="77777777" w:rsidR="00884B17" w:rsidRDefault="00884B17" w:rsidP="00884B17">
      <w:pPr>
        <w:jc w:val="left"/>
      </w:pPr>
    </w:p>
    <w:p w14:paraId="0889FE66" w14:textId="1A5E73A5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sz w:val="20"/>
        </w:rPr>
        <w:t xml:space="preserve"> </w:t>
      </w:r>
      <w:r w:rsidRPr="00EF2302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EF2302">
        <w:rPr>
          <w:rFonts w:hint="eastAsia"/>
          <w:i/>
          <w:sz w:val="20"/>
        </w:rPr>
        <w:t>《</w:t>
      </w:r>
      <w:proofErr w:type="gramEnd"/>
      <w:r w:rsidRPr="00EF2302">
        <w:rPr>
          <w:rFonts w:hint="eastAsia"/>
          <w:i/>
          <w:sz w:val="20"/>
        </w:rPr>
        <w:t>软件需求说</w:t>
      </w:r>
    </w:p>
    <w:p w14:paraId="30F14A79" w14:textId="77777777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明书</w:t>
      </w:r>
      <w:proofErr w:type="gramStart"/>
      <w:r w:rsidRPr="00EF2302">
        <w:rPr>
          <w:rFonts w:hint="eastAsia"/>
          <w:i/>
          <w:sz w:val="20"/>
        </w:rPr>
        <w:t>》</w:t>
      </w:r>
      <w:proofErr w:type="gramEnd"/>
      <w:r w:rsidRPr="00EF2302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明书</w:t>
      </w:r>
      <w:proofErr w:type="gramStart"/>
      <w:r w:rsidRPr="00EF2302">
        <w:rPr>
          <w:rFonts w:hint="eastAsia"/>
          <w:i/>
          <w:sz w:val="20"/>
        </w:rPr>
        <w:t>》</w:t>
      </w:r>
      <w:proofErr w:type="gramEnd"/>
      <w:r w:rsidRPr="00EF2302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产品的需求。经过甲乙双方友好协商，达成如下协议：</w:t>
      </w:r>
      <w:r w:rsidRPr="00EF2302">
        <w:rPr>
          <w:rFonts w:hint="eastAsia"/>
          <w:i/>
          <w:sz w:val="20"/>
        </w:rPr>
        <w:t xml:space="preserve"> </w:t>
      </w:r>
    </w:p>
    <w:p w14:paraId="671A8A04" w14:textId="77777777" w:rsidR="00884B17" w:rsidRPr="00884B17" w:rsidRDefault="00884B17" w:rsidP="00884B17">
      <w:pPr>
        <w:jc w:val="left"/>
        <w:rPr>
          <w:i/>
        </w:rPr>
      </w:pPr>
    </w:p>
    <w:p w14:paraId="5A8EFDC0" w14:textId="77777777" w:rsidR="00884B17" w:rsidRDefault="00884B17" w:rsidP="00884B17">
      <w:pPr>
        <w:jc w:val="left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Default="00884B17" w:rsidP="00884B17">
      <w:pPr>
        <w:jc w:val="left"/>
      </w:pPr>
      <w:r>
        <w:rPr>
          <w:rFonts w:hint="eastAsia"/>
        </w:rPr>
        <w:lastRenderedPageBreak/>
        <w:t>具有同等的法律效力；</w:t>
      </w:r>
      <w:r>
        <w:rPr>
          <w:rFonts w:hint="eastAsia"/>
        </w:rPr>
        <w:t xml:space="preserve"> </w:t>
      </w:r>
    </w:p>
    <w:p w14:paraId="71F89691" w14:textId="77777777" w:rsidR="00884B17" w:rsidRDefault="00884B17" w:rsidP="00884B17">
      <w:pPr>
        <w:jc w:val="left"/>
      </w:pPr>
    </w:p>
    <w:p w14:paraId="145A20FF" w14:textId="77777777" w:rsidR="00884B17" w:rsidRDefault="00884B17" w:rsidP="00884B17">
      <w:pPr>
        <w:jc w:val="left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该《软件需求说明书》是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  <w:r>
        <w:rPr>
          <w:rFonts w:hint="eastAsia"/>
        </w:rPr>
        <w:t>__________</w:t>
      </w:r>
      <w:r>
        <w:rPr>
          <w:rFonts w:hint="eastAsia"/>
        </w:rPr>
        <w:t>款软件产品最终</w:t>
      </w:r>
    </w:p>
    <w:p w14:paraId="60B097E6" w14:textId="68B53654" w:rsidR="00884B17" w:rsidRDefault="00884B17" w:rsidP="00884B17">
      <w:pPr>
        <w:jc w:val="left"/>
      </w:pPr>
      <w:r>
        <w:rPr>
          <w:rFonts w:hint="eastAsia"/>
        </w:rPr>
        <w:t>验收的唯一标准；</w:t>
      </w:r>
      <w:r>
        <w:rPr>
          <w:rFonts w:hint="eastAsia"/>
        </w:rPr>
        <w:t xml:space="preserve"> </w:t>
      </w:r>
    </w:p>
    <w:p w14:paraId="0AF23446" w14:textId="77777777" w:rsidR="00884B17" w:rsidRDefault="00884B17" w:rsidP="00884B17">
      <w:pPr>
        <w:jc w:val="left"/>
      </w:pPr>
    </w:p>
    <w:p w14:paraId="71C03469" w14:textId="77777777" w:rsidR="00884B17" w:rsidRDefault="00884B17" w:rsidP="00884B17">
      <w:pPr>
        <w:jc w:val="left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甲方在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  <w:r>
        <w:rPr>
          <w:rFonts w:hint="eastAsia"/>
        </w:rPr>
        <w:t>__________</w:t>
      </w:r>
      <w:r>
        <w:rPr>
          <w:rFonts w:hint="eastAsia"/>
        </w:rPr>
        <w:t>款软件产品最终验收前可提出对该</w:t>
      </w:r>
    </w:p>
    <w:p w14:paraId="75A78286" w14:textId="77777777" w:rsidR="00884B17" w:rsidRDefault="00884B17" w:rsidP="00884B17">
      <w:pPr>
        <w:jc w:val="left"/>
      </w:pPr>
      <w:r>
        <w:rPr>
          <w:rFonts w:hint="eastAsia"/>
        </w:rPr>
        <w:t>《软件需求说明书》中的内容进行变更（包括增加、修改、删除），双方应就此签署</w:t>
      </w:r>
      <w:proofErr w:type="gramStart"/>
      <w:r>
        <w:rPr>
          <w:rFonts w:hint="eastAsia"/>
        </w:rPr>
        <w:t>《</w:t>
      </w:r>
      <w:proofErr w:type="gramEnd"/>
      <w:r>
        <w:rPr>
          <w:rFonts w:hint="eastAsia"/>
        </w:rPr>
        <w:t>软</w:t>
      </w:r>
    </w:p>
    <w:p w14:paraId="36473B8D" w14:textId="08CC094C" w:rsidR="00884B17" w:rsidRDefault="00884B17" w:rsidP="00884B17">
      <w:pPr>
        <w:jc w:val="left"/>
      </w:pPr>
      <w:r>
        <w:rPr>
          <w:rFonts w:hint="eastAsia"/>
        </w:rPr>
        <w:t>件产品需求更改备忘录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或补充协议；</w:t>
      </w:r>
      <w:r>
        <w:rPr>
          <w:rFonts w:hint="eastAsia"/>
        </w:rPr>
        <w:t xml:space="preserve"> </w:t>
      </w:r>
    </w:p>
    <w:p w14:paraId="168D4E00" w14:textId="77777777" w:rsidR="00884B17" w:rsidRDefault="00884B17" w:rsidP="00884B17">
      <w:pPr>
        <w:jc w:val="left"/>
      </w:pPr>
    </w:p>
    <w:p w14:paraId="65C46736" w14:textId="77777777" w:rsidR="00884B17" w:rsidRDefault="00884B17" w:rsidP="00884B17">
      <w:pPr>
        <w:jc w:val="left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甲方同意乙方根据该《软件需求说明书》进行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</w:p>
    <w:p w14:paraId="3AB87E66" w14:textId="45F621FA" w:rsidR="00884B17" w:rsidRDefault="00884B17" w:rsidP="00884B17">
      <w:pPr>
        <w:jc w:val="left"/>
      </w:pPr>
      <w:r>
        <w:rPr>
          <w:rFonts w:hint="eastAsia"/>
        </w:rPr>
        <w:t>__________</w:t>
      </w:r>
      <w:r>
        <w:rPr>
          <w:rFonts w:hint="eastAsia"/>
        </w:rPr>
        <w:t>款软件产品的开发；</w:t>
      </w:r>
      <w:r>
        <w:rPr>
          <w:rFonts w:hint="eastAsia"/>
        </w:rPr>
        <w:t xml:space="preserve"> </w:t>
      </w:r>
    </w:p>
    <w:p w14:paraId="0E8254B5" w14:textId="77777777" w:rsidR="00884B17" w:rsidRDefault="00884B17" w:rsidP="00884B17">
      <w:pPr>
        <w:jc w:val="left"/>
      </w:pPr>
    </w:p>
    <w:p w14:paraId="52D5EB97" w14:textId="38F851E9" w:rsidR="00884B17" w:rsidRDefault="00884B17" w:rsidP="00884B17">
      <w:pPr>
        <w:jc w:val="left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本协议一式二份，甲乙双方各执一份；</w:t>
      </w:r>
      <w:r>
        <w:rPr>
          <w:rFonts w:hint="eastAsia"/>
        </w:rPr>
        <w:t xml:space="preserve"> </w:t>
      </w:r>
    </w:p>
    <w:p w14:paraId="296B2D4A" w14:textId="77777777" w:rsidR="00884B17" w:rsidRDefault="00884B17" w:rsidP="00884B17">
      <w:pPr>
        <w:jc w:val="left"/>
      </w:pPr>
    </w:p>
    <w:p w14:paraId="73BBE634" w14:textId="0FB53AF7" w:rsidR="00884B17" w:rsidRDefault="00884B17" w:rsidP="00884B17">
      <w:pPr>
        <w:jc w:val="left"/>
      </w:pPr>
      <w:r>
        <w:rPr>
          <w:rFonts w:hint="eastAsia"/>
        </w:rPr>
        <w:t>6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本协议自甲乙双方签字之日起生效。</w:t>
      </w:r>
      <w:r>
        <w:rPr>
          <w:rFonts w:hint="eastAsia"/>
        </w:rPr>
        <w:t xml:space="preserve"> </w:t>
      </w:r>
    </w:p>
    <w:p w14:paraId="36A3C95B" w14:textId="77777777" w:rsidR="00884B17" w:rsidRDefault="00884B17" w:rsidP="00884B17">
      <w:pPr>
        <w:jc w:val="left"/>
      </w:pPr>
    </w:p>
    <w:p w14:paraId="0A7B5DBE" w14:textId="229A1E40" w:rsidR="00884B17" w:rsidRDefault="00884B17" w:rsidP="00884B17">
      <w:pPr>
        <w:jc w:val="left"/>
      </w:pPr>
      <w:r>
        <w:rPr>
          <w:rFonts w:hint="eastAsia"/>
        </w:rPr>
        <w:t xml:space="preserve"> </w:t>
      </w:r>
      <w:r>
        <w:t xml:space="preserve">                                                  </w:t>
      </w:r>
      <w:r>
        <w:rPr>
          <w:rFonts w:hint="eastAsia"/>
        </w:rPr>
        <w:t>甲方委托人（签字）：</w:t>
      </w:r>
      <w:r>
        <w:rPr>
          <w:rFonts w:hint="eastAsia"/>
        </w:rPr>
        <w:t xml:space="preserve">                    </w:t>
      </w:r>
      <w:r>
        <w:t xml:space="preserve">    </w:t>
      </w:r>
      <w:r>
        <w:rPr>
          <w:rFonts w:hint="eastAsia"/>
        </w:rPr>
        <w:t xml:space="preserve"> </w:t>
      </w:r>
      <w:r>
        <w:rPr>
          <w:rFonts w:hint="eastAsia"/>
        </w:rPr>
        <w:t>乙方委托人（签字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6515A6A0" w14:textId="77777777" w:rsidR="00884B17" w:rsidRDefault="00884B17" w:rsidP="00884B17">
      <w:pPr>
        <w:jc w:val="left"/>
      </w:pPr>
      <w:r>
        <w:rPr>
          <w:rFonts w:hint="eastAsia"/>
        </w:rPr>
        <w:t xml:space="preserve"> </w:t>
      </w:r>
      <w:r>
        <w:t xml:space="preserve">                                                  </w:t>
      </w:r>
    </w:p>
    <w:p w14:paraId="39C7F773" w14:textId="6FB5FC9D" w:rsidR="00884B17" w:rsidRDefault="00884B17" w:rsidP="00884B17">
      <w:pPr>
        <w:jc w:val="left"/>
      </w:pPr>
      <w:r>
        <w:t xml:space="preserve">                                                   </w:t>
      </w:r>
      <w:r>
        <w:rPr>
          <w:rFonts w:hint="eastAsia"/>
        </w:rPr>
        <w:t>甲方单位（盖章）：</w:t>
      </w:r>
      <w:r>
        <w:rPr>
          <w:rFonts w:hint="eastAsia"/>
        </w:rPr>
        <w:t xml:space="preserve">                       </w:t>
      </w:r>
      <w:r>
        <w:t xml:space="preserve">      </w:t>
      </w:r>
      <w:r>
        <w:rPr>
          <w:rFonts w:hint="eastAsia"/>
        </w:rPr>
        <w:t>乙方单位（盖章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74D30541" w14:textId="77777777" w:rsidR="00884B17" w:rsidRDefault="00884B17" w:rsidP="00884B17">
      <w:pPr>
        <w:jc w:val="right"/>
      </w:pPr>
    </w:p>
    <w:p w14:paraId="4DB2FD35" w14:textId="77777777" w:rsidR="00EF2302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>
        <w:t xml:space="preserve">                                                                 </w:t>
      </w:r>
      <w:r w:rsidR="00884B17">
        <w:rPr>
          <w:rFonts w:hint="eastAsia"/>
        </w:rPr>
        <w:t xml:space="preserve">      </w:t>
      </w:r>
      <w:r w:rsidR="00884B17">
        <w:rPr>
          <w:rFonts w:hint="eastAsia"/>
        </w:rPr>
        <w:t>年</w:t>
      </w:r>
      <w:r w:rsidR="00884B17">
        <w:rPr>
          <w:rFonts w:hint="eastAsia"/>
        </w:rPr>
        <w:t xml:space="preserve">    </w:t>
      </w:r>
      <w:r w:rsidR="00884B17">
        <w:rPr>
          <w:rFonts w:hint="eastAsia"/>
        </w:rPr>
        <w:t>月</w:t>
      </w:r>
      <w:r w:rsidR="00884B17">
        <w:rPr>
          <w:rFonts w:hint="eastAsia"/>
        </w:rPr>
        <w:t xml:space="preserve">    </w:t>
      </w:r>
      <w:r w:rsidR="00884B17">
        <w:rPr>
          <w:rFonts w:hint="eastAsia"/>
        </w:rPr>
        <w:t>日</w:t>
      </w:r>
      <w:r w:rsidR="00884B17">
        <w:rPr>
          <w:rFonts w:hint="eastAsia"/>
        </w:rPr>
        <w:t xml:space="preserve">                               </w:t>
      </w:r>
      <w:r w:rsidR="00884B17">
        <w:rPr>
          <w:rFonts w:hint="eastAsia"/>
        </w:rPr>
        <w:t>年</w:t>
      </w:r>
      <w:r w:rsidR="00884B17">
        <w:rPr>
          <w:rFonts w:hint="eastAsia"/>
        </w:rPr>
        <w:t xml:space="preserve">     </w:t>
      </w:r>
      <w:r w:rsidR="00884B17">
        <w:rPr>
          <w:rFonts w:hint="eastAsia"/>
        </w:rPr>
        <w:t>月</w:t>
      </w:r>
      <w:r w:rsidR="00884B17">
        <w:rPr>
          <w:rFonts w:hint="eastAsia"/>
        </w:rPr>
        <w:t xml:space="preserve">     </w:t>
      </w:r>
      <w:r w:rsidR="00884B17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673599" w14:textId="77777777" w:rsidR="0035398B" w:rsidRDefault="0035398B" w:rsidP="00320150">
      <w:r>
        <w:separator/>
      </w:r>
    </w:p>
  </w:endnote>
  <w:endnote w:type="continuationSeparator" w:id="0">
    <w:p w14:paraId="73994B5C" w14:textId="77777777" w:rsidR="0035398B" w:rsidRDefault="0035398B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B30B59" w14:textId="77777777" w:rsidR="0035398B" w:rsidRDefault="0035398B" w:rsidP="00320150">
      <w:r>
        <w:separator/>
      </w:r>
    </w:p>
  </w:footnote>
  <w:footnote w:type="continuationSeparator" w:id="0">
    <w:p w14:paraId="28897241" w14:textId="77777777" w:rsidR="0035398B" w:rsidRDefault="0035398B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6317"/>
    <w:rsid w:val="0004091E"/>
    <w:rsid w:val="000D36FB"/>
    <w:rsid w:val="0011578B"/>
    <w:rsid w:val="00145845"/>
    <w:rsid w:val="00155F30"/>
    <w:rsid w:val="00170DA9"/>
    <w:rsid w:val="001926C1"/>
    <w:rsid w:val="001D6722"/>
    <w:rsid w:val="001E3336"/>
    <w:rsid w:val="001E3351"/>
    <w:rsid w:val="0021732B"/>
    <w:rsid w:val="0026018D"/>
    <w:rsid w:val="002904DE"/>
    <w:rsid w:val="002B64D8"/>
    <w:rsid w:val="002D781C"/>
    <w:rsid w:val="00311D20"/>
    <w:rsid w:val="00320150"/>
    <w:rsid w:val="00325654"/>
    <w:rsid w:val="0035398B"/>
    <w:rsid w:val="00437F3E"/>
    <w:rsid w:val="004A1417"/>
    <w:rsid w:val="004C1C1F"/>
    <w:rsid w:val="004F4C57"/>
    <w:rsid w:val="005457C5"/>
    <w:rsid w:val="00566A30"/>
    <w:rsid w:val="005B5727"/>
    <w:rsid w:val="005B6317"/>
    <w:rsid w:val="005E3FE1"/>
    <w:rsid w:val="00604B06"/>
    <w:rsid w:val="00623467"/>
    <w:rsid w:val="006418D5"/>
    <w:rsid w:val="00646683"/>
    <w:rsid w:val="00650114"/>
    <w:rsid w:val="0069339C"/>
    <w:rsid w:val="006C4270"/>
    <w:rsid w:val="006E2DA1"/>
    <w:rsid w:val="006F2AF6"/>
    <w:rsid w:val="006F3A64"/>
    <w:rsid w:val="00716F6E"/>
    <w:rsid w:val="00784336"/>
    <w:rsid w:val="00787F61"/>
    <w:rsid w:val="008702F0"/>
    <w:rsid w:val="00884B17"/>
    <w:rsid w:val="008E2C26"/>
    <w:rsid w:val="008E6297"/>
    <w:rsid w:val="00904C8F"/>
    <w:rsid w:val="00912A93"/>
    <w:rsid w:val="00935E14"/>
    <w:rsid w:val="009770B6"/>
    <w:rsid w:val="00A12058"/>
    <w:rsid w:val="00A3441B"/>
    <w:rsid w:val="00A42631"/>
    <w:rsid w:val="00A71CE8"/>
    <w:rsid w:val="00A76AAC"/>
    <w:rsid w:val="00AA5AAB"/>
    <w:rsid w:val="00AD0900"/>
    <w:rsid w:val="00AD67C6"/>
    <w:rsid w:val="00B2184B"/>
    <w:rsid w:val="00B64537"/>
    <w:rsid w:val="00B7576B"/>
    <w:rsid w:val="00BC23BC"/>
    <w:rsid w:val="00BC4823"/>
    <w:rsid w:val="00C1367D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D57F74"/>
    <w:rsid w:val="00E36B5D"/>
    <w:rsid w:val="00E412B0"/>
    <w:rsid w:val="00E5405A"/>
    <w:rsid w:val="00E66987"/>
    <w:rsid w:val="00EF2302"/>
    <w:rsid w:val="00F42254"/>
    <w:rsid w:val="00F62155"/>
    <w:rsid w:val="00FD27FA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file:///C:\DOCUME~1\ADMINI~1\LOCALS~1\Temp\ksohtml\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65DB24-8B91-4947-B10B-D49394D5B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33</Pages>
  <Words>3950</Words>
  <Characters>22515</Characters>
  <Application>Microsoft Office Word</Application>
  <DocSecurity>0</DocSecurity>
  <Lines>187</Lines>
  <Paragraphs>52</Paragraphs>
  <ScaleCrop>false</ScaleCrop>
  <Company/>
  <LinksUpToDate>false</LinksUpToDate>
  <CharactersWithSpaces>26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45</cp:revision>
  <dcterms:created xsi:type="dcterms:W3CDTF">2018-07-05T02:37:00Z</dcterms:created>
  <dcterms:modified xsi:type="dcterms:W3CDTF">2018-07-27T07:57:00Z</dcterms:modified>
</cp:coreProperties>
</file>